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activeX/activeX25.xml" ContentType="application/vnd.ms-office.activeX+xml"/>
  <Override PartName="/word/activeX/activeX26.xml" ContentType="application/vnd.ms-office.activeX+xml"/>
  <Override PartName="/word/activeX/activeX27.xml" ContentType="application/vnd.ms-office.activeX+xml"/>
  <Override PartName="/word/activeX/activeX28.xml" ContentType="application/vnd.ms-office.activeX+xml"/>
  <Override PartName="/word/activeX/activeX29.xml" ContentType="application/vnd.ms-office.activeX+xml"/>
  <Override PartName="/word/activeX/activeX30.xml" ContentType="application/vnd.ms-office.activeX+xml"/>
  <Override PartName="/word/activeX/activeX31.xml" ContentType="application/vnd.ms-office.activeX+xml"/>
  <Override PartName="/word/activeX/activeX32.xml" ContentType="application/vnd.ms-office.activeX+xml"/>
  <Override PartName="/word/activeX/activeX33.xml" ContentType="application/vnd.ms-office.activeX+xml"/>
  <Override PartName="/word/activeX/activeX34.xml" ContentType="application/vnd.ms-office.activeX+xml"/>
  <Override PartName="/word/activeX/activeX35.xml" ContentType="application/vnd.ms-office.activeX+xml"/>
  <Override PartName="/word/activeX/activeX36.xml" ContentType="application/vnd.ms-office.activeX+xml"/>
  <Override PartName="/word/activeX/activeX37.xml" ContentType="application/vnd.ms-office.activeX+xml"/>
  <Override PartName="/word/activeX/activeX38.xml" ContentType="application/vnd.ms-office.activeX+xml"/>
  <Override PartName="/word/activeX/activeX39.xml" ContentType="application/vnd.ms-office.activeX+xml"/>
  <Override PartName="/word/activeX/activeX40.xml" ContentType="application/vnd.ms-office.activeX+xml"/>
  <Override PartName="/word/activeX/activeX41.xml" ContentType="application/vnd.ms-office.activeX+xml"/>
  <Override PartName="/word/activeX/activeX42.xml" ContentType="application/vnd.ms-office.activeX+xml"/>
  <Override PartName="/word/activeX/activeX43.xml" ContentType="application/vnd.ms-office.activeX+xml"/>
  <Override PartName="/word/activeX/activeX44.xml" ContentType="application/vnd.ms-office.activeX+xml"/>
  <Override PartName="/word/activeX/activeX45.xml" ContentType="application/vnd.ms-office.activeX+xml"/>
  <Override PartName="/word/activeX/activeX46.xml" ContentType="application/vnd.ms-office.activeX+xml"/>
  <Override PartName="/word/activeX/activeX47.xml" ContentType="application/vnd.ms-office.activeX+xml"/>
  <Override PartName="/word/activeX/activeX48.xml" ContentType="application/vnd.ms-office.activeX+xml"/>
  <Override PartName="/word/activeX/activeX49.xml" ContentType="application/vnd.ms-office.activeX+xml"/>
  <Override PartName="/word/activeX/activeX50.xml" ContentType="application/vnd.ms-office.activeX+xml"/>
  <Override PartName="/word/activeX/activeX51.xml" ContentType="application/vnd.ms-office.activeX+xml"/>
  <Override PartName="/word/activeX/activeX52.xml" ContentType="application/vnd.ms-office.activeX+xml"/>
  <Override PartName="/word/activeX/activeX53.xml" ContentType="application/vnd.ms-office.activeX+xml"/>
  <Override PartName="/word/activeX/activeX54.xml" ContentType="application/vnd.ms-office.activeX+xml"/>
  <Override PartName="/word/activeX/activeX55.xml" ContentType="application/vnd.ms-office.activeX+xml"/>
  <Override PartName="/word/activeX/activeX56.xml" ContentType="application/vnd.ms-office.activeX+xml"/>
  <Override PartName="/word/activeX/activeX57.xml" ContentType="application/vnd.ms-office.activeX+xml"/>
  <Override PartName="/word/activeX/activeX58.xml" ContentType="application/vnd.ms-office.activeX+xml"/>
  <Override PartName="/word/activeX/activeX59.xml" ContentType="application/vnd.ms-office.activeX+xml"/>
  <Override PartName="/word/activeX/activeX60.xml" ContentType="application/vnd.ms-office.activeX+xml"/>
  <Override PartName="/word/activeX/activeX61.xml" ContentType="application/vnd.ms-office.activeX+xml"/>
  <Override PartName="/word/activeX/activeX62.xml" ContentType="application/vnd.ms-office.activeX+xml"/>
  <Override PartName="/word/activeX/activeX63.xml" ContentType="application/vnd.ms-office.activeX+xml"/>
  <Override PartName="/word/activeX/activeX64.xml" ContentType="application/vnd.ms-office.activeX+xml"/>
  <Override PartName="/word/activeX/activeX65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activeX/activeX66.xml" ContentType="application/vnd.ms-office.activeX+xml"/>
  <Override PartName="/word/activeX/activeX67.xml" ContentType="application/vnd.ms-office.activeX+xml"/>
  <Override PartName="/word/activeX/activeX68.xml" ContentType="application/vnd.ms-office.activeX+xml"/>
  <Override PartName="/word/activeX/activeX69.xml" ContentType="application/vnd.ms-office.activeX+xml"/>
  <Override PartName="/word/activeX/activeX70.xml" ContentType="application/vnd.ms-office.activeX+xml"/>
  <Override PartName="/word/activeX/activeX71.xml" ContentType="application/vnd.ms-office.activeX+xml"/>
  <Override PartName="/word/activeX/activeX72.xml" ContentType="application/vnd.ms-office.activeX+xml"/>
  <Override PartName="/word/activeX/activeX73.xml" ContentType="application/vnd.ms-office.activeX+xml"/>
  <Override PartName="/word/activeX/activeX74.xml" ContentType="application/vnd.ms-office.activeX+xml"/>
  <Override PartName="/word/activeX/activeX75.xml" ContentType="application/vnd.ms-office.activeX+xml"/>
  <Override PartName="/word/activeX/activeX76.xml" ContentType="application/vnd.ms-office.activeX+xml"/>
  <Override PartName="/word/activeX/activeX77.xml" ContentType="application/vnd.ms-office.activeX+xml"/>
  <Override PartName="/word/activeX/activeX78.xml" ContentType="application/vnd.ms-office.activeX+xml"/>
  <Override PartName="/word/activeX/activeX79.xml" ContentType="application/vnd.ms-office.activeX+xml"/>
  <Override PartName="/word/activeX/activeX80.xml" ContentType="application/vnd.ms-office.activeX+xml"/>
  <Override PartName="/word/activeX/activeX81.xml" ContentType="application/vnd.ms-office.activeX+xml"/>
  <Override PartName="/word/activeX/activeX82.xml" ContentType="application/vnd.ms-office.activeX+xml"/>
  <Override PartName="/word/activeX/activeX83.xml" ContentType="application/vnd.ms-office.activeX+xml"/>
  <Override PartName="/word/activeX/activeX84.xml" ContentType="application/vnd.ms-office.activeX+xml"/>
  <Override PartName="/word/activeX/activeX85.xml" ContentType="application/vnd.ms-office.activeX+xml"/>
  <Override PartName="/word/activeX/activeX86.xml" ContentType="application/vnd.ms-office.activeX+xml"/>
  <Override PartName="/word/activeX/activeX87.xml" ContentType="application/vnd.ms-office.activeX+xml"/>
  <Override PartName="/word/activeX/activeX88.xml" ContentType="application/vnd.ms-office.activeX+xml"/>
  <Override PartName="/word/activeX/activeX89.xml" ContentType="application/vnd.ms-office.activeX+xml"/>
  <Override PartName="/word/activeX/activeX90.xml" ContentType="application/vnd.ms-office.activeX+xml"/>
  <Override PartName="/word/activeX/activeX91.xml" ContentType="application/vnd.ms-office.activeX+xml"/>
  <Override PartName="/word/activeX/activeX92.xml" ContentType="application/vnd.ms-office.activeX+xml"/>
  <Override PartName="/word/activeX/activeX93.xml" ContentType="application/vnd.ms-office.activeX+xml"/>
  <Override PartName="/word/activeX/activeX94.xml" ContentType="application/vnd.ms-office.activeX+xml"/>
  <Override PartName="/word/activeX/activeX95.xml" ContentType="application/vnd.ms-office.activeX+xml"/>
  <Override PartName="/word/activeX/activeX96.xml" ContentType="application/vnd.ms-office.activeX+xml"/>
  <Override PartName="/word/activeX/activeX97.xml" ContentType="application/vnd.ms-office.activeX+xml"/>
  <Override PartName="/word/activeX/activeX98.xml" ContentType="application/vnd.ms-office.activeX+xml"/>
  <Override PartName="/word/activeX/activeX99.xml" ContentType="application/vnd.ms-office.activeX+xml"/>
  <Override PartName="/word/activeX/activeX100.xml" ContentType="application/vnd.ms-office.activeX+xml"/>
  <Override PartName="/word/activeX/activeX101.xml" ContentType="application/vnd.ms-office.activeX+xml"/>
  <Override PartName="/word/activeX/activeX102.xml" ContentType="application/vnd.ms-office.activeX+xml"/>
  <Override PartName="/word/activeX/activeX103.xml" ContentType="application/vnd.ms-office.activeX+xml"/>
  <Override PartName="/word/activeX/activeX104.xml" ContentType="application/vnd.ms-office.activeX+xml"/>
  <Override PartName="/word/activeX/activeX105.xml" ContentType="application/vnd.ms-office.activeX+xml"/>
  <Override PartName="/word/activeX/activeX106.xml" ContentType="application/vnd.ms-office.activeX+xml"/>
  <Override PartName="/word/activeX/activeX107.xml" ContentType="application/vnd.ms-office.activeX+xml"/>
  <Override PartName="/word/activeX/activeX108.xml" ContentType="application/vnd.ms-office.activeX+xml"/>
  <Override PartName="/word/activeX/activeX109.xml" ContentType="application/vnd.ms-office.activeX+xml"/>
  <Override PartName="/word/activeX/activeX110.xml" ContentType="application/vnd.ms-office.activeX+xml"/>
  <Override PartName="/word/embeddings/oleObject6.bin" ContentType="application/vnd.openxmlformats-officedocument.oleObject"/>
  <Override PartName="/word/activeX/activeX111.xml" ContentType="application/vnd.ms-office.activeX+xml"/>
  <Override PartName="/word/activeX/activeX112.xml" ContentType="application/vnd.ms-office.activeX+xml"/>
  <Override PartName="/word/activeX/activeX113.xml" ContentType="application/vnd.ms-office.activeX+xml"/>
  <Override PartName="/word/activeX/activeX114.xml" ContentType="application/vnd.ms-office.activeX+xml"/>
  <Override PartName="/word/activeX/activeX115.xml" ContentType="application/vnd.ms-office.activeX+xml"/>
  <Override PartName="/word/activeX/activeX116.xml" ContentType="application/vnd.ms-office.activeX+xml"/>
  <Override PartName="/word/activeX/activeX117.xml" ContentType="application/vnd.ms-office.activeX+xml"/>
  <Override PartName="/word/activeX/activeX118.xml" ContentType="application/vnd.ms-office.activeX+xml"/>
  <Override PartName="/word/activeX/activeX119.xml" ContentType="application/vnd.ms-office.activeX+xml"/>
  <Override PartName="/word/activeX/activeX120.xml" ContentType="application/vnd.ms-office.activeX+xml"/>
  <Override PartName="/word/activeX/activeX121.xml" ContentType="application/vnd.ms-office.activeX+xml"/>
  <Override PartName="/word/activeX/activeX122.xml" ContentType="application/vnd.ms-office.activeX+xml"/>
  <Override PartName="/word/activeX/activeX123.xml" ContentType="application/vnd.ms-office.activeX+xml"/>
  <Override PartName="/word/activeX/activeX124.xml" ContentType="application/vnd.ms-office.activeX+xml"/>
  <Override PartName="/word/activeX/activeX125.xml" ContentType="application/vnd.ms-office.activeX+xml"/>
  <Override PartName="/word/activeX/activeX126.xml" ContentType="application/vnd.ms-office.activeX+xml"/>
  <Override PartName="/word/activeX/activeX127.xml" ContentType="application/vnd.ms-office.activeX+xml"/>
  <Override PartName="/word/activeX/activeX128.xml" ContentType="application/vnd.ms-office.activeX+xml"/>
  <Override PartName="/word/activeX/activeX129.xml" ContentType="application/vnd.ms-office.activeX+xml"/>
  <Override PartName="/word/activeX/activeX130.xml" ContentType="application/vnd.ms-office.activeX+xml"/>
  <Override PartName="/word/activeX/activeX131.xml" ContentType="application/vnd.ms-office.activeX+xml"/>
  <Override PartName="/word/activeX/activeX132.xml" ContentType="application/vnd.ms-office.activeX+xml"/>
  <Override PartName="/word/activeX/activeX133.xml" ContentType="application/vnd.ms-office.activeX+xml"/>
  <Override PartName="/word/activeX/activeX134.xml" ContentType="application/vnd.ms-office.activeX+xml"/>
  <Override PartName="/word/embeddings/oleObject7.bin" ContentType="application/vnd.openxmlformats-officedocument.oleObject"/>
  <Override PartName="/word/activeX/activeX135.xml" ContentType="application/vnd.ms-office.activeX+xml"/>
  <Override PartName="/word/activeX/activeX136.xml" ContentType="application/vnd.ms-office.activeX+xml"/>
  <Override PartName="/word/activeX/activeX137.xml" ContentType="application/vnd.ms-office.activeX+xml"/>
  <Override PartName="/word/activeX/activeX138.xml" ContentType="application/vnd.ms-office.activeX+xml"/>
  <Override PartName="/word/activeX/activeX139.xml" ContentType="application/vnd.ms-office.activeX+xml"/>
  <Override PartName="/word/activeX/activeX140.xml" ContentType="application/vnd.ms-office.activeX+xml"/>
  <Override PartName="/word/activeX/activeX141.xml" ContentType="application/vnd.ms-office.activeX+xml"/>
  <Override PartName="/word/activeX/activeX142.xml" ContentType="application/vnd.ms-office.activeX+xml"/>
  <Override PartName="/word/activeX/activeX143.xml" ContentType="application/vnd.ms-office.activeX+xml"/>
  <Override PartName="/word/activeX/activeX144.xml" ContentType="application/vnd.ms-office.activeX+xml"/>
  <Override PartName="/word/activeX/activeX145.xml" ContentType="application/vnd.ms-office.activeX+xml"/>
  <Override PartName="/word/activeX/activeX146.xml" ContentType="application/vnd.ms-office.activeX+xml"/>
  <Override PartName="/word/activeX/activeX147.xml" ContentType="application/vnd.ms-office.activeX+xml"/>
  <Override PartName="/word/activeX/activeX148.xml" ContentType="application/vnd.ms-office.activeX+xml"/>
  <Override PartName="/word/activeX/activeX149.xml" ContentType="application/vnd.ms-office.activeX+xml"/>
  <Override PartName="/word/activeX/activeX150.xml" ContentType="application/vnd.ms-office.activeX+xml"/>
  <Override PartName="/word/activeX/activeX151.xml" ContentType="application/vnd.ms-office.activeX+xml"/>
  <Override PartName="/word/activeX/activeX152.xml" ContentType="application/vnd.ms-office.activeX+xml"/>
  <Override PartName="/word/activeX/activeX153.xml" ContentType="application/vnd.ms-office.activeX+xml"/>
  <Override PartName="/word/activeX/activeX154.xml" ContentType="application/vnd.ms-office.activeX+xml"/>
  <Override PartName="/word/activeX/activeX155.xml" ContentType="application/vnd.ms-office.activeX+xml"/>
  <Override PartName="/word/activeX/activeX156.xml" ContentType="application/vnd.ms-office.activeX+xml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activeX/activeX157.xml" ContentType="application/vnd.ms-office.activeX+xml"/>
  <Override PartName="/word/activeX/activeX158.xml" ContentType="application/vnd.ms-office.activeX+xml"/>
  <Override PartName="/word/activeX/activeX159.xml" ContentType="application/vnd.ms-office.activeX+xml"/>
  <Override PartName="/word/activeX/activeX160.xml" ContentType="application/vnd.ms-office.activeX+xml"/>
  <Override PartName="/word/activeX/activeX161.xml" ContentType="application/vnd.ms-office.activeX+xml"/>
  <Override PartName="/word/activeX/activeX162.xml" ContentType="application/vnd.ms-office.activeX+xml"/>
  <Override PartName="/word/activeX/activeX163.xml" ContentType="application/vnd.ms-office.activeX+xml"/>
  <Override PartName="/word/activeX/activeX164.xml" ContentType="application/vnd.ms-office.activeX+xml"/>
  <Override PartName="/word/activeX/activeX165.xml" ContentType="application/vnd.ms-office.activeX+xml"/>
  <Override PartName="/word/activeX/activeX166.xml" ContentType="application/vnd.ms-office.activeX+xml"/>
  <Override PartName="/word/activeX/activeX167.xml" ContentType="application/vnd.ms-office.activeX+xml"/>
  <Override PartName="/word/activeX/activeX168.xml" ContentType="application/vnd.ms-office.activeX+xml"/>
  <Override PartName="/word/activeX/activeX169.xml" ContentType="application/vnd.ms-office.activeX+xml"/>
  <Override PartName="/word/activeX/activeX170.xml" ContentType="application/vnd.ms-office.activeX+xml"/>
  <Override PartName="/word/embeddings/oleObject10.bin" ContentType="application/vnd.openxmlformats-officedocument.oleObject"/>
  <Override PartName="/word/activeX/activeX171.xml" ContentType="application/vnd.ms-office.activeX+xml"/>
  <Override PartName="/word/activeX/activeX172.xml" ContentType="application/vnd.ms-office.activeX+xml"/>
  <Override PartName="/word/activeX/activeX173.xml" ContentType="application/vnd.ms-office.activeX+xml"/>
  <Override PartName="/word/activeX/activeX174.xml" ContentType="application/vnd.ms-office.activeX+xml"/>
  <Override PartName="/word/activeX/activeX175.xml" ContentType="application/vnd.ms-office.activeX+xml"/>
  <Override PartName="/word/activeX/activeX176.xml" ContentType="application/vnd.ms-office.activeX+xml"/>
  <Override PartName="/word/activeX/activeX177.xml" ContentType="application/vnd.ms-office.activeX+xml"/>
  <Override PartName="/word/activeX/activeX178.xml" ContentType="application/vnd.ms-office.activeX+xml"/>
  <Override PartName="/word/activeX/activeX179.xml" ContentType="application/vnd.ms-office.activeX+xml"/>
  <Override PartName="/word/activeX/activeX180.xml" ContentType="application/vnd.ms-office.activeX+xml"/>
  <Override PartName="/word/activeX/activeX181.xml" ContentType="application/vnd.ms-office.activeX+xml"/>
  <Override PartName="/word/activeX/activeX182.xml" ContentType="application/vnd.ms-office.activeX+xml"/>
  <Override PartName="/word/activeX/activeX183.xml" ContentType="application/vnd.ms-office.activeX+xml"/>
  <Override PartName="/word/embeddings/oleObject11.bin" ContentType="application/vnd.openxmlformats-officedocument.oleObject"/>
  <Override PartName="/word/activeX/activeX184.xml" ContentType="application/vnd.ms-office.activeX+xml"/>
  <Override PartName="/word/activeX/activeX185.xml" ContentType="application/vnd.ms-office.activeX+xml"/>
  <Override PartName="/word/activeX/activeX186.xml" ContentType="application/vnd.ms-office.activeX+xml"/>
  <Override PartName="/word/activeX/activeX187.xml" ContentType="application/vnd.ms-office.activeX+xml"/>
  <Override PartName="/word/activeX/activeX188.xml" ContentType="application/vnd.ms-office.activeX+xml"/>
  <Override PartName="/word/activeX/activeX189.xml" ContentType="application/vnd.ms-office.activeX+xml"/>
  <Override PartName="/word/activeX/activeX190.xml" ContentType="application/vnd.ms-office.activeX+xml"/>
  <Override PartName="/word/activeX/activeX191.xml" ContentType="application/vnd.ms-office.activeX+xml"/>
  <Override PartName="/word/activeX/activeX192.xml" ContentType="application/vnd.ms-office.activeX+xml"/>
  <Override PartName="/word/activeX/activeX193.xml" ContentType="application/vnd.ms-office.activeX+xml"/>
  <Override PartName="/word/embeddings/oleObject12.bin" ContentType="application/vnd.openxmlformats-officedocument.oleObject"/>
  <Override PartName="/word/activeX/activeX194.xml" ContentType="application/vnd.ms-office.activeX+xml"/>
  <Override PartName="/word/activeX/activeX195.xml" ContentType="application/vnd.ms-office.activeX+xml"/>
  <Override PartName="/word/activeX/activeX196.xml" ContentType="application/vnd.ms-office.activeX+xml"/>
  <Override PartName="/word/activeX/activeX197.xml" ContentType="application/vnd.ms-office.activeX+xml"/>
  <Override PartName="/word/activeX/activeX198.xml" ContentType="application/vnd.ms-office.activeX+xml"/>
  <Override PartName="/word/activeX/activeX199.xml" ContentType="application/vnd.ms-office.activeX+xml"/>
  <Override PartName="/word/activeX/activeX200.xml" ContentType="application/vnd.ms-office.activeX+xml"/>
  <Override PartName="/word/activeX/activeX201.xml" ContentType="application/vnd.ms-office.activeX+xml"/>
  <Override PartName="/word/activeX/activeX202.xml" ContentType="application/vnd.ms-office.activeX+xml"/>
  <Override PartName="/word/activeX/activeX203.xml" ContentType="application/vnd.ms-office.activeX+xml"/>
  <Override PartName="/word/activeX/activeX204.xml" ContentType="application/vnd.ms-office.activeX+xml"/>
  <Override PartName="/word/activeX/activeX205.xml" ContentType="application/vnd.ms-office.activeX+xml"/>
  <Override PartName="/word/activeX/activeX206.xml" ContentType="application/vnd.ms-office.activeX+xml"/>
  <Override PartName="/word/activeX/activeX207.xml" ContentType="application/vnd.ms-office.activeX+xml"/>
  <Override PartName="/word/activeX/activeX208.xml" ContentType="application/vnd.ms-office.activeX+xml"/>
  <Override PartName="/word/activeX/activeX209.xml" ContentType="application/vnd.ms-office.activeX+xml"/>
  <Override PartName="/word/activeX/activeX210.xml" ContentType="application/vnd.ms-office.activeX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237F" w:rsidRPr="00704226" w:rsidRDefault="0022237F" w:rsidP="0022237F">
      <w:pPr>
        <w:wordWrap w:val="0"/>
        <w:autoSpaceDE w:val="0"/>
        <w:autoSpaceDN w:val="0"/>
        <w:adjustRightInd w:val="0"/>
        <w:spacing w:line="240" w:lineRule="atLeast"/>
        <w:jc w:val="right"/>
        <w:textAlignment w:val="bottom"/>
        <w:rPr>
          <w:kern w:val="0"/>
          <w:sz w:val="28"/>
          <w:szCs w:val="20"/>
        </w:rPr>
      </w:pPr>
      <w:bookmarkStart w:id="0" w:name="_Hlk482969680"/>
      <w:bookmarkEnd w:id="0"/>
      <w:r w:rsidRPr="00704226">
        <w:rPr>
          <w:noProof/>
          <w:kern w:val="0"/>
          <w:sz w:val="28"/>
          <w:szCs w:val="20"/>
        </w:rPr>
        <w:drawing>
          <wp:anchor distT="0" distB="0" distL="114300" distR="114300" simplePos="0" relativeHeight="251670528" behindDoc="0" locked="0" layoutInCell="1" allowOverlap="1" wp14:anchorId="32AEE8E3" wp14:editId="7B2924F4">
            <wp:simplePos x="0" y="0"/>
            <wp:positionH relativeFrom="column">
              <wp:posOffset>4489450</wp:posOffset>
            </wp:positionH>
            <wp:positionV relativeFrom="paragraph">
              <wp:posOffset>530225</wp:posOffset>
            </wp:positionV>
            <wp:extent cx="942975" cy="671195"/>
            <wp:effectExtent l="0" t="0" r="0" b="0"/>
            <wp:wrapTopAndBottom/>
            <wp:docPr id="199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671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2237F" w:rsidRPr="00704226" w:rsidRDefault="0022237F" w:rsidP="0022237F">
      <w:pPr>
        <w:autoSpaceDE w:val="0"/>
        <w:autoSpaceDN w:val="0"/>
        <w:adjustRightInd w:val="0"/>
        <w:textAlignment w:val="bottom"/>
        <w:rPr>
          <w:szCs w:val="20"/>
        </w:rPr>
      </w:pPr>
    </w:p>
    <w:p w:rsidR="0022237F" w:rsidRPr="00704226" w:rsidRDefault="0022237F" w:rsidP="0022237F">
      <w:pPr>
        <w:spacing w:before="1320"/>
        <w:jc w:val="center"/>
        <w:rPr>
          <w:b/>
          <w:sz w:val="96"/>
        </w:rPr>
      </w:pPr>
      <w:r w:rsidRPr="00704226">
        <w:rPr>
          <w:rFonts w:hAnsi="宋体"/>
          <w:b/>
          <w:sz w:val="96"/>
        </w:rPr>
        <w:t>检</w:t>
      </w:r>
      <w:r w:rsidRPr="00704226">
        <w:rPr>
          <w:b/>
          <w:sz w:val="96"/>
        </w:rPr>
        <w:t xml:space="preserve">  </w:t>
      </w:r>
      <w:r w:rsidRPr="00704226">
        <w:rPr>
          <w:rFonts w:hAnsi="宋体"/>
          <w:b/>
          <w:sz w:val="96"/>
        </w:rPr>
        <w:t>验</w:t>
      </w:r>
      <w:r w:rsidRPr="00704226">
        <w:rPr>
          <w:b/>
          <w:sz w:val="96"/>
        </w:rPr>
        <w:t xml:space="preserve">  </w:t>
      </w:r>
      <w:r w:rsidRPr="00704226">
        <w:rPr>
          <w:rFonts w:hAnsi="宋体"/>
          <w:b/>
          <w:sz w:val="96"/>
        </w:rPr>
        <w:t>报</w:t>
      </w:r>
      <w:r w:rsidRPr="00704226">
        <w:rPr>
          <w:b/>
          <w:sz w:val="96"/>
        </w:rPr>
        <w:t xml:space="preserve">  </w:t>
      </w:r>
      <w:r w:rsidRPr="00704226">
        <w:rPr>
          <w:rFonts w:hAnsi="宋体"/>
          <w:b/>
          <w:sz w:val="96"/>
        </w:rPr>
        <w:t>告</w:t>
      </w:r>
    </w:p>
    <w:p w:rsidR="0022237F" w:rsidRPr="00704226" w:rsidRDefault="0022237F" w:rsidP="0022237F">
      <w:pPr>
        <w:spacing w:before="156" w:after="1920"/>
        <w:jc w:val="center"/>
        <w:rPr>
          <w:sz w:val="24"/>
        </w:rPr>
      </w:pPr>
      <w:r w:rsidRPr="00704226">
        <w:rPr>
          <w:rFonts w:hAnsi="宋体"/>
          <w:sz w:val="36"/>
        </w:rPr>
        <w:t>报告编号：</w:t>
      </w:r>
      <w:r w:rsidRPr="00704226">
        <w:rPr>
          <w:rFonts w:hint="eastAsia"/>
          <w:sz w:val="30"/>
        </w:rPr>
        <w:t>国医检</w:t>
      </w:r>
      <w:r w:rsidRPr="00704226">
        <w:rPr>
          <w:rFonts w:hint="eastAsia"/>
          <w:sz w:val="30"/>
        </w:rPr>
        <w:t>(</w:t>
      </w:r>
      <w:r w:rsidRPr="00704226">
        <w:rPr>
          <w:rFonts w:hint="eastAsia"/>
          <w:sz w:val="30"/>
        </w:rPr>
        <w:t>磁</w:t>
      </w:r>
      <w:r w:rsidRPr="00704226">
        <w:rPr>
          <w:rFonts w:hint="eastAsia"/>
          <w:sz w:val="30"/>
        </w:rPr>
        <w:t>)</w:t>
      </w:r>
      <w:r w:rsidRPr="00704226">
        <w:rPr>
          <w:rFonts w:hint="eastAsia"/>
          <w:sz w:val="30"/>
        </w:rPr>
        <w:t>字</w:t>
      </w:r>
      <w:r w:rsidRPr="00704226">
        <w:rPr>
          <w:sz w:val="30"/>
        </w:rPr>
        <w:t>QW2018</w:t>
      </w:r>
      <w:r w:rsidRPr="00704226">
        <w:rPr>
          <w:sz w:val="30"/>
        </w:rPr>
        <w:t>第</w:t>
      </w:r>
      <w:r w:rsidRPr="00704226">
        <w:rPr>
          <w:sz w:val="30"/>
        </w:rPr>
        <w:t>698</w:t>
      </w:r>
      <w:r w:rsidRPr="00704226">
        <w:rPr>
          <w:sz w:val="30"/>
        </w:rPr>
        <w:t>号</w:t>
      </w:r>
    </w:p>
    <w:tbl>
      <w:tblPr>
        <w:tblW w:w="0" w:type="auto"/>
        <w:tblInd w:w="2268" w:type="dxa"/>
        <w:tblLook w:val="01E0" w:firstRow="1" w:lastRow="1" w:firstColumn="1" w:lastColumn="1" w:noHBand="0" w:noVBand="0"/>
      </w:tblPr>
      <w:tblGrid>
        <w:gridCol w:w="1620"/>
        <w:gridCol w:w="5434"/>
      </w:tblGrid>
      <w:tr w:rsidR="0022237F" w:rsidRPr="00704226" w:rsidTr="006905AB">
        <w:trPr>
          <w:trHeight w:val="567"/>
        </w:trPr>
        <w:tc>
          <w:tcPr>
            <w:tcW w:w="1620" w:type="dxa"/>
          </w:tcPr>
          <w:p w:rsidR="0022237F" w:rsidRPr="00704226" w:rsidRDefault="0022237F" w:rsidP="006905AB">
            <w:pPr>
              <w:spacing w:line="1100" w:lineRule="exact"/>
              <w:rPr>
                <w:rFonts w:ascii="宋体" w:hAnsi="宋体"/>
                <w:sz w:val="32"/>
                <w:szCs w:val="32"/>
              </w:rPr>
            </w:pPr>
            <w:r w:rsidRPr="00704226">
              <w:rPr>
                <w:rFonts w:ascii="宋体" w:hAnsi="宋体" w:hint="eastAsia"/>
                <w:sz w:val="32"/>
                <w:szCs w:val="32"/>
              </w:rPr>
              <w:t>委</w:t>
            </w:r>
            <w:r w:rsidRPr="00704226">
              <w:rPr>
                <w:rFonts w:ascii="宋体" w:hAnsi="宋体"/>
                <w:sz w:val="32"/>
                <w:szCs w:val="32"/>
              </w:rPr>
              <w:t xml:space="preserve"> </w:t>
            </w:r>
            <w:r w:rsidRPr="00704226">
              <w:rPr>
                <w:rFonts w:ascii="宋体" w:hAnsi="宋体" w:hint="eastAsia"/>
                <w:sz w:val="32"/>
                <w:szCs w:val="32"/>
              </w:rPr>
              <w:t>托</w:t>
            </w:r>
            <w:r w:rsidRPr="00704226">
              <w:rPr>
                <w:rFonts w:ascii="宋体" w:hAnsi="宋体"/>
                <w:sz w:val="32"/>
                <w:szCs w:val="32"/>
              </w:rPr>
              <w:t xml:space="preserve"> </w:t>
            </w:r>
            <w:r w:rsidRPr="00704226">
              <w:rPr>
                <w:rFonts w:ascii="宋体" w:hAnsi="宋体" w:hint="eastAsia"/>
                <w:sz w:val="32"/>
                <w:szCs w:val="32"/>
              </w:rPr>
              <w:t>方</w:t>
            </w:r>
          </w:p>
        </w:tc>
        <w:tc>
          <w:tcPr>
            <w:tcW w:w="5434" w:type="dxa"/>
            <w:vAlign w:val="center"/>
          </w:tcPr>
          <w:p w:rsidR="0022237F" w:rsidRPr="00704226" w:rsidRDefault="0022237F" w:rsidP="006905AB">
            <w:pPr>
              <w:spacing w:line="1100" w:lineRule="exact"/>
              <w:rPr>
                <w:rFonts w:ascii="宋体" w:hAnsi="宋体"/>
                <w:sz w:val="28"/>
                <w:szCs w:val="28"/>
              </w:rPr>
            </w:pPr>
            <w:bookmarkStart w:id="1" w:name="main_wtf"/>
            <w:bookmarkEnd w:id="1"/>
            <w:r w:rsidRPr="00704226">
              <w:rPr>
                <w:rFonts w:ascii="宋体" w:hAnsi="宋体"/>
                <w:sz w:val="28"/>
                <w:szCs w:val="28"/>
                <w:u w:val="single"/>
              </w:rPr>
              <w:t xml:space="preserve">              </w:t>
            </w:r>
          </w:p>
        </w:tc>
      </w:tr>
      <w:tr w:rsidR="0022237F" w:rsidRPr="00704226" w:rsidTr="006905AB">
        <w:trPr>
          <w:trHeight w:val="567"/>
        </w:trPr>
        <w:tc>
          <w:tcPr>
            <w:tcW w:w="1620" w:type="dxa"/>
          </w:tcPr>
          <w:p w:rsidR="0022237F" w:rsidRPr="00704226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704226">
              <w:rPr>
                <w:rFonts w:ascii="宋体" w:hAnsi="宋体" w:hint="eastAsia"/>
                <w:sz w:val="32"/>
                <w:szCs w:val="32"/>
              </w:rPr>
              <w:t>样品名称</w:t>
            </w:r>
          </w:p>
        </w:tc>
        <w:tc>
          <w:tcPr>
            <w:tcW w:w="5434" w:type="dxa"/>
            <w:vAlign w:val="center"/>
          </w:tcPr>
          <w:p w:rsidR="0022237F" w:rsidRPr="00704226" w:rsidRDefault="0022237F" w:rsidP="006905AB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2" w:name="main_ypmc"/>
            <w:bookmarkEnd w:id="2"/>
            <w:r w:rsidRPr="00704226">
              <w:rPr>
                <w:rFonts w:ascii="宋体" w:hAnsi="宋体"/>
                <w:sz w:val="32"/>
                <w:szCs w:val="32"/>
                <w:u w:val="single"/>
              </w:rPr>
              <w:t xml:space="preserve">  </w:t>
            </w:r>
            <w:r w:rsidRPr="00704226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  </w:t>
            </w:r>
            <w:r w:rsidRPr="00704226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Pr="00704226">
              <w:rPr>
                <w:rFonts w:ascii="宋体" w:hAnsi="宋体" w:hint="eastAsia"/>
                <w:sz w:val="32"/>
                <w:szCs w:val="32"/>
                <w:u w:val="single"/>
              </w:rPr>
              <w:t xml:space="preserve">  </w:t>
            </w:r>
            <w:r w:rsidRPr="00704226"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Pr="00704226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704226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</w:t>
            </w:r>
            <w:r w:rsidRPr="00704226">
              <w:rPr>
                <w:rFonts w:ascii="宋体" w:hAnsi="宋体"/>
                <w:sz w:val="28"/>
                <w:szCs w:val="28"/>
                <w:u w:val="single"/>
              </w:rPr>
              <w:t xml:space="preserve">        </w:t>
            </w:r>
            <w:r w:rsidRPr="00704226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</w:p>
        </w:tc>
      </w:tr>
      <w:tr w:rsidR="0022237F" w:rsidRPr="00704226" w:rsidTr="006905AB">
        <w:trPr>
          <w:trHeight w:val="567"/>
        </w:trPr>
        <w:tc>
          <w:tcPr>
            <w:tcW w:w="1620" w:type="dxa"/>
          </w:tcPr>
          <w:p w:rsidR="0022237F" w:rsidRPr="00704226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704226">
              <w:rPr>
                <w:rFonts w:ascii="宋体" w:hAnsi="宋体" w:hint="eastAsia"/>
                <w:sz w:val="32"/>
                <w:szCs w:val="32"/>
              </w:rPr>
              <w:t>型号规格</w:t>
            </w:r>
          </w:p>
        </w:tc>
        <w:tc>
          <w:tcPr>
            <w:tcW w:w="5434" w:type="dxa"/>
            <w:vAlign w:val="center"/>
          </w:tcPr>
          <w:p w:rsidR="0022237F" w:rsidRPr="00704226" w:rsidRDefault="0022237F" w:rsidP="006905AB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3" w:name="main_xhgg"/>
            <w:bookmarkEnd w:id="3"/>
            <w:r w:rsidRPr="00704226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704226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Pr="00704226">
              <w:rPr>
                <w:rFonts w:ascii="宋体" w:hAnsi="宋体"/>
                <w:sz w:val="28"/>
                <w:szCs w:val="28"/>
                <w:u w:val="single"/>
              </w:rPr>
              <w:t xml:space="preserve">                     </w:t>
            </w:r>
            <w:r w:rsidRPr="00704226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Pr="00704226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704226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</w:t>
            </w:r>
            <w:r w:rsidRPr="00704226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</w:p>
        </w:tc>
      </w:tr>
      <w:tr w:rsidR="0022237F" w:rsidRPr="00704226" w:rsidTr="006905AB">
        <w:trPr>
          <w:trHeight w:val="567"/>
        </w:trPr>
        <w:tc>
          <w:tcPr>
            <w:tcW w:w="1620" w:type="dxa"/>
            <w:vAlign w:val="bottom"/>
          </w:tcPr>
          <w:p w:rsidR="0022237F" w:rsidRPr="00704226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704226">
              <w:rPr>
                <w:rFonts w:ascii="宋体" w:hAnsi="宋体"/>
                <w:sz w:val="32"/>
                <w:szCs w:val="32"/>
              </w:rPr>
              <w:t>检验类别</w:t>
            </w:r>
          </w:p>
        </w:tc>
        <w:tc>
          <w:tcPr>
            <w:tcW w:w="5434" w:type="dxa"/>
            <w:vAlign w:val="bottom"/>
          </w:tcPr>
          <w:p w:rsidR="0022237F" w:rsidRPr="00704226" w:rsidRDefault="0022237F" w:rsidP="006905AB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4" w:name="main_jylb"/>
            <w:bookmarkEnd w:id="4"/>
            <w:r w:rsidRPr="00704226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Pr="00704226">
              <w:rPr>
                <w:rFonts w:ascii="宋体" w:hAnsi="宋体"/>
                <w:sz w:val="28"/>
                <w:szCs w:val="28"/>
                <w:u w:val="single"/>
              </w:rPr>
              <w:t xml:space="preserve">      </w:t>
            </w:r>
            <w:r w:rsidRPr="00704226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</w:t>
            </w:r>
            <w:r w:rsidRPr="00704226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704226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             </w:t>
            </w:r>
          </w:p>
        </w:tc>
      </w:tr>
      <w:tr w:rsidR="0022237F" w:rsidRPr="00704226" w:rsidTr="006905AB">
        <w:trPr>
          <w:trHeight w:val="567"/>
        </w:trPr>
        <w:tc>
          <w:tcPr>
            <w:tcW w:w="1620" w:type="dxa"/>
            <w:vAlign w:val="bottom"/>
          </w:tcPr>
          <w:p w:rsidR="0022237F" w:rsidRPr="00704226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704226" w:rsidRDefault="0022237F" w:rsidP="006905AB">
            <w:pPr>
              <w:spacing w:line="800" w:lineRule="exact"/>
              <w:ind w:rightChars="-51" w:right="-107"/>
              <w:rPr>
                <w:rFonts w:ascii="宋体" w:hAnsi="宋体"/>
                <w:sz w:val="32"/>
                <w:szCs w:val="32"/>
              </w:rPr>
            </w:pPr>
          </w:p>
        </w:tc>
      </w:tr>
      <w:tr w:rsidR="0022237F" w:rsidRPr="00704226" w:rsidTr="006905AB">
        <w:trPr>
          <w:trHeight w:val="567"/>
        </w:trPr>
        <w:tc>
          <w:tcPr>
            <w:tcW w:w="1620" w:type="dxa"/>
            <w:vAlign w:val="bottom"/>
          </w:tcPr>
          <w:p w:rsidR="0022237F" w:rsidRPr="00704226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704226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</w:tr>
    </w:tbl>
    <w:p w:rsidR="0022237F" w:rsidRPr="00704226" w:rsidRDefault="0022237F" w:rsidP="0022237F">
      <w:pPr>
        <w:jc w:val="center"/>
        <w:rPr>
          <w:b/>
          <w:sz w:val="30"/>
          <w:szCs w:val="30"/>
        </w:rPr>
      </w:pPr>
    </w:p>
    <w:p w:rsidR="0022237F" w:rsidRPr="00704226" w:rsidRDefault="0022237F" w:rsidP="0022237F">
      <w:pPr>
        <w:rPr>
          <w:b/>
          <w:sz w:val="30"/>
          <w:szCs w:val="30"/>
        </w:rPr>
      </w:pPr>
    </w:p>
    <w:p w:rsidR="0022237F" w:rsidRPr="00704226" w:rsidRDefault="0022237F" w:rsidP="0022237F">
      <w:pPr>
        <w:jc w:val="center"/>
        <w:rPr>
          <w:b/>
          <w:sz w:val="48"/>
          <w:szCs w:val="48"/>
        </w:rPr>
      </w:pPr>
      <w:r w:rsidRPr="00704226">
        <w:rPr>
          <w:rFonts w:ascii="宋体" w:hAnsi="宋体" w:hint="eastAsia"/>
          <w:b/>
          <w:sz w:val="48"/>
          <w:szCs w:val="48"/>
        </w:rPr>
        <w:t>上海市医疗器械检测所</w:t>
      </w:r>
    </w:p>
    <w:p w:rsidR="0022237F" w:rsidRPr="00704226" w:rsidRDefault="0022237F" w:rsidP="0022237F">
      <w:pPr>
        <w:rPr>
          <w:sz w:val="28"/>
          <w:szCs w:val="28"/>
        </w:rPr>
        <w:sectPr w:rsidR="0022237F" w:rsidRPr="00704226" w:rsidSect="00B874ED">
          <w:headerReference w:type="default" r:id="rId9"/>
          <w:pgSz w:w="11906" w:h="16838"/>
          <w:pgMar w:top="851" w:right="851" w:bottom="726" w:left="851" w:header="851" w:footer="992" w:gutter="0"/>
          <w:cols w:space="425"/>
          <w:docGrid w:type="lines" w:linePitch="312"/>
        </w:sect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2566"/>
        <w:gridCol w:w="2415"/>
        <w:gridCol w:w="1857"/>
        <w:gridCol w:w="2664"/>
      </w:tblGrid>
      <w:tr w:rsidR="0022237F" w:rsidRPr="00704226" w:rsidTr="006905AB">
        <w:trPr>
          <w:trHeight w:val="567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704226" w:rsidRDefault="0022237F" w:rsidP="006905AB">
            <w:pPr>
              <w:jc w:val="center"/>
            </w:pPr>
            <w:bookmarkStart w:id="7" w:name="_Hlk499545331"/>
            <w:bookmarkStart w:id="8" w:name="_Hlk29460369"/>
            <w:r w:rsidRPr="00704226">
              <w:rPr>
                <w:rFonts w:hAnsi="宋体"/>
              </w:rPr>
              <w:lastRenderedPageBreak/>
              <w:t>样品名称</w:t>
            </w:r>
          </w:p>
        </w:tc>
        <w:tc>
          <w:tcPr>
            <w:tcW w:w="4981" w:type="dxa"/>
            <w:gridSpan w:val="2"/>
            <w:tcBorders>
              <w:top w:val="single" w:sz="4" w:space="0" w:color="auto"/>
            </w:tcBorders>
            <w:vAlign w:val="center"/>
          </w:tcPr>
          <w:p w:rsidR="0022237F" w:rsidRPr="00704226" w:rsidRDefault="0022237F" w:rsidP="006905AB">
            <w:bookmarkStart w:id="9" w:name="ypmc"/>
            <w:bookmarkEnd w:id="9"/>
          </w:p>
        </w:tc>
        <w:tc>
          <w:tcPr>
            <w:tcW w:w="1857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样品编号</w:t>
            </w:r>
          </w:p>
        </w:tc>
        <w:tc>
          <w:tcPr>
            <w:tcW w:w="2664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704226" w:rsidRDefault="0022237F" w:rsidP="006905AB">
            <w:bookmarkStart w:id="10" w:name="ypbh"/>
            <w:bookmarkEnd w:id="10"/>
          </w:p>
        </w:tc>
      </w:tr>
      <w:tr w:rsidR="0022237F" w:rsidRPr="00704226" w:rsidTr="006905AB">
        <w:trPr>
          <w:trHeight w:val="567"/>
          <w:jc w:val="center"/>
        </w:trPr>
        <w:tc>
          <w:tcPr>
            <w:tcW w:w="1271" w:type="dxa"/>
            <w:vMerge/>
            <w:vAlign w:val="center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2566" w:type="dxa"/>
            <w:vAlign w:val="center"/>
          </w:tcPr>
          <w:p w:rsidR="0022237F" w:rsidRPr="00704226" w:rsidRDefault="0022237F" w:rsidP="006905AB">
            <w:r w:rsidRPr="00704226">
              <w:rPr>
                <w:rFonts w:hAnsi="宋体"/>
              </w:rPr>
              <w:t>送样（</w:t>
            </w:r>
            <w:r w:rsidRPr="00704226">
              <w:rPr>
                <w:rFonts w:ascii="宋体" w:hAnsi="宋体" w:hint="eastAsia"/>
              </w:rPr>
              <w:t>√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2415" w:type="dxa"/>
            <w:vAlign w:val="center"/>
          </w:tcPr>
          <w:p w:rsidR="0022237F" w:rsidRPr="00704226" w:rsidRDefault="0022237F" w:rsidP="006905AB">
            <w:r w:rsidRPr="00704226">
              <w:rPr>
                <w:rFonts w:hAnsi="宋体"/>
              </w:rPr>
              <w:t>抽样（</w:t>
            </w:r>
            <w:r w:rsidRPr="00704226">
              <w:rPr>
                <w:rFonts w:hAnsi="宋体" w:hint="eastAsia"/>
              </w:rPr>
              <w:t>/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857" w:type="dxa"/>
            <w:vMerge/>
            <w:vAlign w:val="center"/>
          </w:tcPr>
          <w:p w:rsidR="0022237F" w:rsidRPr="00704226" w:rsidRDefault="0022237F" w:rsidP="006905AB">
            <w:pPr>
              <w:jc w:val="center"/>
              <w:rPr>
                <w:color w:val="FF0000"/>
              </w:rPr>
            </w:pPr>
          </w:p>
        </w:tc>
        <w:tc>
          <w:tcPr>
            <w:tcW w:w="2664" w:type="dxa"/>
            <w:vMerge/>
            <w:vAlign w:val="center"/>
          </w:tcPr>
          <w:p w:rsidR="0022237F" w:rsidRPr="00704226" w:rsidRDefault="0022237F" w:rsidP="006905AB"/>
        </w:tc>
      </w:tr>
      <w:tr w:rsidR="0022237F" w:rsidRPr="00704226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商</w:t>
            </w:r>
            <w:r w:rsidRPr="00704226">
              <w:t xml:space="preserve">    </w:t>
            </w:r>
            <w:r w:rsidRPr="00704226">
              <w:rPr>
                <w:rFonts w:hAnsi="宋体"/>
              </w:rPr>
              <w:t>标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704226" w:rsidRDefault="0022237F" w:rsidP="006905AB">
            <w:bookmarkStart w:id="11" w:name="sb"/>
            <w:bookmarkEnd w:id="11"/>
          </w:p>
        </w:tc>
        <w:tc>
          <w:tcPr>
            <w:tcW w:w="1857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t>型号规格</w:t>
            </w:r>
          </w:p>
        </w:tc>
        <w:tc>
          <w:tcPr>
            <w:tcW w:w="2664" w:type="dxa"/>
            <w:vAlign w:val="center"/>
          </w:tcPr>
          <w:p w:rsidR="0022237F" w:rsidRPr="00704226" w:rsidRDefault="0022237F" w:rsidP="006905AB">
            <w:bookmarkStart w:id="12" w:name="xhgg"/>
            <w:bookmarkEnd w:id="12"/>
          </w:p>
        </w:tc>
      </w:tr>
      <w:tr w:rsidR="0022237F" w:rsidRPr="00704226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委托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704226" w:rsidRDefault="0022237F" w:rsidP="006905AB">
            <w:bookmarkStart w:id="13" w:name="wtf"/>
            <w:bookmarkEnd w:id="13"/>
          </w:p>
        </w:tc>
        <w:tc>
          <w:tcPr>
            <w:tcW w:w="1857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检验类别</w:t>
            </w:r>
          </w:p>
        </w:tc>
        <w:tc>
          <w:tcPr>
            <w:tcW w:w="2664" w:type="dxa"/>
            <w:vAlign w:val="center"/>
          </w:tcPr>
          <w:p w:rsidR="0022237F" w:rsidRPr="00704226" w:rsidRDefault="0022237F" w:rsidP="006905AB">
            <w:bookmarkStart w:id="14" w:name="jylb"/>
            <w:bookmarkEnd w:id="14"/>
          </w:p>
        </w:tc>
      </w:tr>
      <w:tr w:rsidR="0022237F" w:rsidRPr="00704226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委托方地址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704226" w:rsidRDefault="0022237F" w:rsidP="006905AB">
            <w:bookmarkStart w:id="15" w:name="wtfdz"/>
            <w:bookmarkEnd w:id="15"/>
          </w:p>
        </w:tc>
        <w:tc>
          <w:tcPr>
            <w:tcW w:w="1857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产品编号／批号</w:t>
            </w:r>
          </w:p>
        </w:tc>
        <w:tc>
          <w:tcPr>
            <w:tcW w:w="2664" w:type="dxa"/>
            <w:vAlign w:val="center"/>
          </w:tcPr>
          <w:p w:rsidR="0022237F" w:rsidRPr="00704226" w:rsidRDefault="0022237F" w:rsidP="006905AB">
            <w:bookmarkStart w:id="16" w:name="cpbhph"/>
            <w:bookmarkEnd w:id="16"/>
          </w:p>
        </w:tc>
      </w:tr>
      <w:tr w:rsidR="0022237F" w:rsidRPr="00704226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生产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704226" w:rsidRDefault="0022237F" w:rsidP="006905AB">
            <w:bookmarkStart w:id="17" w:name="scdw"/>
            <w:bookmarkEnd w:id="17"/>
          </w:p>
        </w:tc>
        <w:tc>
          <w:tcPr>
            <w:tcW w:w="1857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抽样单编号</w:t>
            </w:r>
          </w:p>
        </w:tc>
        <w:tc>
          <w:tcPr>
            <w:tcW w:w="2664" w:type="dxa"/>
            <w:vAlign w:val="center"/>
          </w:tcPr>
          <w:p w:rsidR="0022237F" w:rsidRPr="00704226" w:rsidRDefault="0022237F" w:rsidP="006905AB">
            <w:bookmarkStart w:id="18" w:name="cydbh"/>
            <w:bookmarkEnd w:id="18"/>
          </w:p>
        </w:tc>
      </w:tr>
      <w:tr w:rsidR="0022237F" w:rsidRPr="00704226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受检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704226" w:rsidRDefault="0022237F" w:rsidP="006905AB">
            <w:bookmarkStart w:id="19" w:name="sjdw"/>
            <w:bookmarkEnd w:id="19"/>
          </w:p>
        </w:tc>
        <w:tc>
          <w:tcPr>
            <w:tcW w:w="1857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生产日期</w:t>
            </w:r>
          </w:p>
        </w:tc>
        <w:tc>
          <w:tcPr>
            <w:tcW w:w="2664" w:type="dxa"/>
            <w:vAlign w:val="center"/>
          </w:tcPr>
          <w:p w:rsidR="0022237F" w:rsidRPr="00704226" w:rsidRDefault="0022237F" w:rsidP="006905AB">
            <w:bookmarkStart w:id="20" w:name="scrq"/>
            <w:bookmarkEnd w:id="20"/>
          </w:p>
        </w:tc>
      </w:tr>
      <w:tr w:rsidR="0022237F" w:rsidRPr="00704226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抽样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704226" w:rsidRDefault="0022237F" w:rsidP="006905AB">
            <w:bookmarkStart w:id="21" w:name="cydw"/>
            <w:bookmarkEnd w:id="21"/>
          </w:p>
        </w:tc>
        <w:tc>
          <w:tcPr>
            <w:tcW w:w="1857" w:type="dxa"/>
            <w:vAlign w:val="center"/>
          </w:tcPr>
          <w:p w:rsidR="0022237F" w:rsidRPr="00704226" w:rsidRDefault="0022237F" w:rsidP="006905AB">
            <w:pPr>
              <w:jc w:val="center"/>
              <w:rPr>
                <w:color w:val="FF0000"/>
              </w:rPr>
            </w:pPr>
            <w:r w:rsidRPr="00704226">
              <w:rPr>
                <w:rFonts w:hAnsi="宋体"/>
              </w:rPr>
              <w:t>样品数量</w:t>
            </w:r>
          </w:p>
        </w:tc>
        <w:tc>
          <w:tcPr>
            <w:tcW w:w="2664" w:type="dxa"/>
            <w:vAlign w:val="center"/>
          </w:tcPr>
          <w:p w:rsidR="0022237F" w:rsidRPr="00704226" w:rsidRDefault="0022237F" w:rsidP="006905AB">
            <w:bookmarkStart w:id="22" w:name="ypsl"/>
            <w:bookmarkEnd w:id="22"/>
          </w:p>
        </w:tc>
      </w:tr>
      <w:tr w:rsidR="0022237F" w:rsidRPr="00704226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抽样地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704226" w:rsidRDefault="0022237F" w:rsidP="006905AB">
            <w:bookmarkStart w:id="23" w:name="cydd"/>
            <w:bookmarkEnd w:id="23"/>
          </w:p>
        </w:tc>
        <w:tc>
          <w:tcPr>
            <w:tcW w:w="1857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抽样基数</w:t>
            </w:r>
          </w:p>
        </w:tc>
        <w:tc>
          <w:tcPr>
            <w:tcW w:w="2664" w:type="dxa"/>
            <w:vAlign w:val="center"/>
          </w:tcPr>
          <w:p w:rsidR="0022237F" w:rsidRPr="00704226" w:rsidRDefault="0022237F" w:rsidP="006905AB">
            <w:bookmarkStart w:id="24" w:name="cyjs"/>
            <w:bookmarkEnd w:id="24"/>
          </w:p>
        </w:tc>
      </w:tr>
      <w:tr w:rsidR="0022237F" w:rsidRPr="00704226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抽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704226" w:rsidRDefault="0022237F" w:rsidP="006905AB">
            <w:bookmarkStart w:id="25" w:name="cyrq"/>
            <w:bookmarkEnd w:id="25"/>
          </w:p>
        </w:tc>
        <w:tc>
          <w:tcPr>
            <w:tcW w:w="1857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检验地点</w:t>
            </w:r>
          </w:p>
        </w:tc>
        <w:tc>
          <w:tcPr>
            <w:tcW w:w="2664" w:type="dxa"/>
            <w:vAlign w:val="center"/>
          </w:tcPr>
          <w:p w:rsidR="0022237F" w:rsidRPr="00704226" w:rsidRDefault="0022237F" w:rsidP="006905AB">
            <w:bookmarkStart w:id="26" w:name="jydd"/>
            <w:bookmarkEnd w:id="26"/>
          </w:p>
        </w:tc>
      </w:tr>
      <w:tr w:rsidR="0022237F" w:rsidRPr="00704226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 w:hint="eastAsia"/>
              </w:rPr>
              <w:t>到</w:t>
            </w:r>
            <w:r w:rsidRPr="00704226">
              <w:rPr>
                <w:rFonts w:hAnsi="宋体"/>
              </w:rPr>
              <w:t>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704226" w:rsidRDefault="0022237F" w:rsidP="006905AB">
            <w:bookmarkStart w:id="27" w:name="dyrq"/>
            <w:bookmarkEnd w:id="27"/>
          </w:p>
        </w:tc>
        <w:tc>
          <w:tcPr>
            <w:tcW w:w="1857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检验日期</w:t>
            </w:r>
          </w:p>
        </w:tc>
        <w:tc>
          <w:tcPr>
            <w:tcW w:w="2664" w:type="dxa"/>
            <w:vAlign w:val="center"/>
          </w:tcPr>
          <w:p w:rsidR="0022237F" w:rsidRPr="00704226" w:rsidRDefault="0022237F" w:rsidP="006905AB">
            <w:bookmarkStart w:id="28" w:name="jyrq"/>
            <w:bookmarkEnd w:id="28"/>
          </w:p>
        </w:tc>
      </w:tr>
      <w:tr w:rsidR="0022237F" w:rsidRPr="00704226" w:rsidTr="006905AB">
        <w:trPr>
          <w:trHeight w:hRule="exact" w:val="814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检验项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704226" w:rsidRDefault="0022237F" w:rsidP="006905AB">
            <w:bookmarkStart w:id="29" w:name="jyxm"/>
            <w:bookmarkEnd w:id="29"/>
          </w:p>
        </w:tc>
      </w:tr>
      <w:tr w:rsidR="0022237F" w:rsidRPr="00704226" w:rsidTr="006905AB">
        <w:trPr>
          <w:trHeight w:hRule="exact" w:val="1917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Ansi="宋体"/>
              </w:rPr>
              <w:t>检验依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704226" w:rsidRDefault="0022237F" w:rsidP="00704226">
            <w:bookmarkStart w:id="30" w:name="jyyj"/>
            <w:bookmarkEnd w:id="30"/>
          </w:p>
        </w:tc>
      </w:tr>
      <w:tr w:rsidR="0022237F" w:rsidRPr="00704226" w:rsidTr="006905AB">
        <w:trPr>
          <w:trHeight w:val="2151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spacing w:line="500" w:lineRule="exact"/>
              <w:jc w:val="center"/>
            </w:pPr>
            <w:r w:rsidRPr="00704226">
              <w:rPr>
                <w:rFonts w:hAnsi="宋体"/>
              </w:rPr>
              <w:t>检验结论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704226" w:rsidRDefault="0022237F" w:rsidP="006905AB">
            <w:pPr>
              <w:spacing w:after="156" w:line="320" w:lineRule="exact"/>
              <w:jc w:val="left"/>
            </w:pPr>
            <w:bookmarkStart w:id="31" w:name="jyjl"/>
            <w:bookmarkEnd w:id="31"/>
            <w:r w:rsidRPr="00704226">
              <w:t xml:space="preserve">                                                       </w:t>
            </w:r>
            <w:r w:rsidRPr="00704226">
              <w:rPr>
                <w:rFonts w:hAnsi="宋体"/>
              </w:rPr>
              <w:t>（检验报告专用章或检验单位公章）</w:t>
            </w:r>
            <w:r w:rsidRPr="00704226">
              <w:t xml:space="preserve">                                                                                                                               </w:t>
            </w:r>
            <w:r w:rsidRPr="00704226">
              <w:rPr>
                <w:rFonts w:hAnsi="宋体"/>
              </w:rPr>
              <w:t xml:space="preserve">                                                                                                            </w:t>
            </w:r>
          </w:p>
          <w:p w:rsidR="0022237F" w:rsidRPr="00704226" w:rsidRDefault="0022237F" w:rsidP="006905AB">
            <w:pPr>
              <w:wordWrap w:val="0"/>
              <w:spacing w:after="156" w:line="320" w:lineRule="exact"/>
              <w:jc w:val="right"/>
            </w:pPr>
            <w:r w:rsidRPr="00704226">
              <w:rPr>
                <w:rFonts w:hAnsi="宋体"/>
              </w:rPr>
              <w:t>签发日期</w:t>
            </w:r>
            <w:r w:rsidRPr="00704226">
              <w:t xml:space="preserve">  </w:t>
            </w:r>
            <w:r w:rsidRPr="00704226">
              <w:t xml:space="preserve">　　　　年　　月　　日</w:t>
            </w:r>
            <w:r w:rsidRPr="00704226">
              <w:t xml:space="preserve"> </w:t>
            </w:r>
          </w:p>
        </w:tc>
      </w:tr>
      <w:tr w:rsidR="0022237F" w:rsidRPr="00704226" w:rsidTr="006905AB">
        <w:trPr>
          <w:trHeight w:val="1231"/>
          <w:jc w:val="center"/>
        </w:trPr>
        <w:tc>
          <w:tcPr>
            <w:tcW w:w="1271" w:type="dxa"/>
            <w:vAlign w:val="center"/>
          </w:tcPr>
          <w:p w:rsidR="0022237F" w:rsidRPr="00704226" w:rsidRDefault="0022237F" w:rsidP="006905AB">
            <w:pPr>
              <w:spacing w:line="400" w:lineRule="exact"/>
              <w:jc w:val="center"/>
            </w:pPr>
            <w:r w:rsidRPr="00704226">
              <w:rPr>
                <w:rFonts w:hAnsi="宋体"/>
              </w:rPr>
              <w:t>备</w:t>
            </w:r>
          </w:p>
          <w:p w:rsidR="0022237F" w:rsidRPr="00704226" w:rsidRDefault="0022237F" w:rsidP="006905AB">
            <w:pPr>
              <w:spacing w:line="400" w:lineRule="exact"/>
              <w:jc w:val="center"/>
            </w:pPr>
            <w:r w:rsidRPr="00704226">
              <w:rPr>
                <w:rFonts w:hAnsi="宋体"/>
              </w:rPr>
              <w:t>注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b/>
              </w:rPr>
            </w:pPr>
            <w:bookmarkStart w:id="32" w:name="bz"/>
            <w:bookmarkEnd w:id="32"/>
          </w:p>
        </w:tc>
      </w:tr>
    </w:tbl>
    <w:bookmarkEnd w:id="7"/>
    <w:p w:rsidR="0022237F" w:rsidRPr="00704226" w:rsidRDefault="0022237F" w:rsidP="0022237F">
      <w:pPr>
        <w:spacing w:beforeLines="50" w:before="156" w:line="660" w:lineRule="exact"/>
        <w:ind w:firstLineChars="200" w:firstLine="420"/>
        <w:jc w:val="left"/>
      </w:pPr>
      <w:r w:rsidRPr="00704226">
        <w:rPr>
          <w:rFonts w:hAnsi="宋体"/>
        </w:rPr>
        <w:t>批</w:t>
      </w:r>
      <w:r w:rsidRPr="00704226">
        <w:t xml:space="preserve"> </w:t>
      </w:r>
      <w:r w:rsidRPr="00704226">
        <w:rPr>
          <w:rFonts w:hAnsi="宋体"/>
        </w:rPr>
        <w:t>准：</w:t>
      </w:r>
      <w:r w:rsidRPr="00704226">
        <w:rPr>
          <w:u w:val="single"/>
        </w:rPr>
        <w:t xml:space="preserve">              </w:t>
      </w:r>
      <w:r w:rsidRPr="00704226">
        <w:t xml:space="preserve">       </w:t>
      </w:r>
      <w:r w:rsidRPr="00704226">
        <w:rPr>
          <w:rFonts w:hAnsi="宋体"/>
        </w:rPr>
        <w:t>审</w:t>
      </w:r>
      <w:r w:rsidRPr="00704226">
        <w:t xml:space="preserve"> </w:t>
      </w:r>
      <w:r w:rsidRPr="00704226">
        <w:rPr>
          <w:rFonts w:hAnsi="宋体"/>
        </w:rPr>
        <w:t>核：</w:t>
      </w:r>
      <w:r w:rsidRPr="00704226">
        <w:rPr>
          <w:u w:val="single"/>
        </w:rPr>
        <w:t xml:space="preserve">              </w:t>
      </w:r>
      <w:r w:rsidRPr="00704226">
        <w:t xml:space="preserve"> </w:t>
      </w:r>
      <w:r w:rsidRPr="00704226">
        <w:rPr>
          <w:color w:val="FF0000"/>
        </w:rPr>
        <w:t xml:space="preserve">         </w:t>
      </w:r>
      <w:r w:rsidRPr="00704226">
        <w:rPr>
          <w:rFonts w:hAnsi="宋体"/>
        </w:rPr>
        <w:t>检</w:t>
      </w:r>
      <w:r w:rsidRPr="00704226">
        <w:t xml:space="preserve"> </w:t>
      </w:r>
      <w:r w:rsidRPr="00704226">
        <w:rPr>
          <w:rFonts w:hAnsi="宋体"/>
        </w:rPr>
        <w:t>验</w:t>
      </w:r>
      <w:r w:rsidRPr="00704226">
        <w:t xml:space="preserve"> </w:t>
      </w:r>
      <w:r w:rsidRPr="00704226">
        <w:rPr>
          <w:rFonts w:hAnsi="宋体"/>
        </w:rPr>
        <w:t>：</w:t>
      </w:r>
      <w:r w:rsidRPr="00704226">
        <w:rPr>
          <w:u w:val="single"/>
        </w:rPr>
        <w:t xml:space="preserve">                </w:t>
      </w:r>
    </w:p>
    <w:p w:rsidR="0022237F" w:rsidRPr="00704226" w:rsidRDefault="0022237F" w:rsidP="0022237F">
      <w:pPr>
        <w:spacing w:beforeLines="100" w:before="312"/>
        <w:ind w:firstLineChars="200" w:firstLine="420"/>
        <w:jc w:val="left"/>
        <w:rPr>
          <w:u w:val="single"/>
        </w:rPr>
      </w:pPr>
      <w:r w:rsidRPr="00704226">
        <w:rPr>
          <w:rFonts w:hAnsi="宋体"/>
        </w:rPr>
        <w:t>职</w:t>
      </w:r>
      <w:r w:rsidRPr="00704226">
        <w:t xml:space="preserve"> </w:t>
      </w:r>
      <w:r w:rsidRPr="00704226">
        <w:rPr>
          <w:rFonts w:hAnsi="宋体"/>
        </w:rPr>
        <w:t>务：</w:t>
      </w:r>
      <w:r w:rsidRPr="00704226">
        <w:rPr>
          <w:u w:val="single"/>
        </w:rPr>
        <w:t xml:space="preserve">              </w:t>
      </w:r>
    </w:p>
    <w:bookmarkEnd w:id="8"/>
    <w:p w:rsidR="0022237F" w:rsidRPr="00704226" w:rsidRDefault="0022237F" w:rsidP="0022237F">
      <w:pPr>
        <w:widowControl/>
        <w:jc w:val="left"/>
        <w:rPr>
          <w:b/>
        </w:rPr>
        <w:sectPr w:rsidR="0022237F" w:rsidRPr="00704226" w:rsidSect="00B874ED">
          <w:headerReference w:type="default" r:id="rId10"/>
          <w:pgSz w:w="11906" w:h="16838"/>
          <w:pgMar w:top="851" w:right="851" w:bottom="726" w:left="851" w:header="851" w:footer="992" w:gutter="0"/>
          <w:pgNumType w:start="1"/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65"/>
      </w:tblGrid>
      <w:tr w:rsidR="0022237F" w:rsidRPr="00704226" w:rsidTr="006905AB">
        <w:trPr>
          <w:trHeight w:val="604"/>
          <w:jc w:val="center"/>
        </w:trPr>
        <w:tc>
          <w:tcPr>
            <w:tcW w:w="10387" w:type="dxa"/>
            <w:vAlign w:val="center"/>
          </w:tcPr>
          <w:p w:rsidR="0022237F" w:rsidRPr="00704226" w:rsidRDefault="0022237F" w:rsidP="006905AB">
            <w:pPr>
              <w:jc w:val="center"/>
              <w:rPr>
                <w:rFonts w:ascii="仿宋_GB2312" w:eastAsia="仿宋_GB2312" w:hAnsi="宋体"/>
              </w:rPr>
            </w:pPr>
            <w:r w:rsidRPr="00704226">
              <w:rPr>
                <w:rFonts w:hint="eastAsia"/>
              </w:rPr>
              <w:lastRenderedPageBreak/>
              <w:t>样品描述</w:t>
            </w:r>
          </w:p>
        </w:tc>
      </w:tr>
      <w:tr w:rsidR="0022237F" w:rsidRPr="00704226" w:rsidTr="006905AB">
        <w:trPr>
          <w:trHeight w:val="4189"/>
          <w:jc w:val="center"/>
        </w:trPr>
        <w:tc>
          <w:tcPr>
            <w:tcW w:w="10387" w:type="dxa"/>
          </w:tcPr>
          <w:p w:rsidR="0022237F" w:rsidRPr="00704226" w:rsidRDefault="0022237F" w:rsidP="006905AB">
            <w:pPr>
              <w:tabs>
                <w:tab w:val="left" w:pos="2757"/>
              </w:tabs>
              <w:jc w:val="left"/>
            </w:pPr>
          </w:p>
          <w:p w:rsidR="0022237F" w:rsidRPr="00704226" w:rsidRDefault="0022237F" w:rsidP="006905AB">
            <w:pPr>
              <w:tabs>
                <w:tab w:val="left" w:pos="2757"/>
              </w:tabs>
              <w:jc w:val="left"/>
            </w:pPr>
            <w:bookmarkStart w:id="33" w:name="ypms"/>
            <w:bookmarkEnd w:id="33"/>
          </w:p>
        </w:tc>
      </w:tr>
      <w:tr w:rsidR="0022237F" w:rsidRPr="00704226" w:rsidTr="006905AB">
        <w:trPr>
          <w:trHeight w:val="411"/>
          <w:jc w:val="center"/>
        </w:trPr>
        <w:tc>
          <w:tcPr>
            <w:tcW w:w="10387" w:type="dxa"/>
            <w:vAlign w:val="center"/>
          </w:tcPr>
          <w:p w:rsidR="0022237F" w:rsidRPr="00704226" w:rsidRDefault="0022237F" w:rsidP="006905AB">
            <w:pPr>
              <w:ind w:firstLineChars="200" w:firstLine="420"/>
              <w:jc w:val="center"/>
              <w:rPr>
                <w:rFonts w:ascii="仿宋_GB2312" w:eastAsia="仿宋_GB2312" w:hAnsi="宋体"/>
              </w:rPr>
            </w:pPr>
            <w:r w:rsidRPr="00704226">
              <w:rPr>
                <w:rFonts w:hint="eastAsia"/>
              </w:rPr>
              <w:t>型号规格或其他说明</w:t>
            </w:r>
          </w:p>
        </w:tc>
      </w:tr>
      <w:tr w:rsidR="0022237F" w:rsidRPr="00704226" w:rsidTr="006905AB">
        <w:trPr>
          <w:trHeight w:val="5948"/>
          <w:jc w:val="center"/>
        </w:trPr>
        <w:tc>
          <w:tcPr>
            <w:tcW w:w="10387" w:type="dxa"/>
            <w:tcBorders>
              <w:bottom w:val="single" w:sz="4" w:space="0" w:color="auto"/>
            </w:tcBorders>
          </w:tcPr>
          <w:p w:rsidR="0022237F" w:rsidRPr="00704226" w:rsidRDefault="0022237F" w:rsidP="006905AB">
            <w:pPr>
              <w:tabs>
                <w:tab w:val="left" w:pos="2757"/>
              </w:tabs>
              <w:spacing w:before="62" w:after="62" w:line="280" w:lineRule="exact"/>
              <w:ind w:left="420"/>
            </w:pPr>
            <w:bookmarkStart w:id="34" w:name="xhgghqtsm"/>
            <w:bookmarkEnd w:id="34"/>
          </w:p>
        </w:tc>
      </w:tr>
    </w:tbl>
    <w:p w:rsidR="0022237F" w:rsidRPr="00704226" w:rsidRDefault="0022237F" w:rsidP="0022237F">
      <w:pPr>
        <w:jc w:val="center"/>
      </w:pPr>
    </w:p>
    <w:p w:rsidR="0022237F" w:rsidRPr="00704226" w:rsidRDefault="0022237F" w:rsidP="0022237F">
      <w:pPr>
        <w:pStyle w:val="1"/>
        <w:pageBreakBefore/>
      </w:pPr>
      <w:bookmarkStart w:id="35" w:name="_GoBack"/>
      <w:bookmarkEnd w:id="35"/>
      <w:r w:rsidRPr="00704226">
        <w:rPr>
          <w:rFonts w:hint="eastAsia"/>
        </w:rPr>
        <w:lastRenderedPageBreak/>
        <w:t>受检样品信息</w:t>
      </w:r>
    </w:p>
    <w:p w:rsidR="0022237F" w:rsidRPr="00704226" w:rsidRDefault="0022237F" w:rsidP="0022237F">
      <w:pPr>
        <w:pStyle w:val="2"/>
        <w:numPr>
          <w:ilvl w:val="1"/>
          <w:numId w:val="2"/>
        </w:numPr>
      </w:pPr>
      <w:r w:rsidRPr="00704226">
        <w:t>受检样品的描述</w:t>
      </w:r>
    </w:p>
    <w:tbl>
      <w:tblPr>
        <w:tblW w:w="499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2390"/>
        <w:gridCol w:w="1863"/>
        <w:gridCol w:w="1986"/>
        <w:gridCol w:w="1983"/>
      </w:tblGrid>
      <w:tr w:rsidR="0022237F" w:rsidRPr="00704226" w:rsidTr="006905AB">
        <w:trPr>
          <w:cantSplit/>
          <w:trHeight w:val="20"/>
          <w:jc w:val="center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szCs w:val="21"/>
              </w:rPr>
            </w:pPr>
            <w:r w:rsidRPr="00704226">
              <w:rPr>
                <w:rFonts w:hAnsi="宋体" w:hint="eastAsia"/>
                <w:szCs w:val="21"/>
              </w:rPr>
              <w:t>样品</w:t>
            </w:r>
            <w:r w:rsidRPr="00704226">
              <w:rPr>
                <w:rFonts w:hAnsi="宋体"/>
                <w:szCs w:val="21"/>
              </w:rPr>
              <w:t>名称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bCs/>
                <w:szCs w:val="21"/>
              </w:rPr>
            </w:pPr>
            <w:bookmarkStart w:id="36" w:name="sjyp_ypmc"/>
            <w:bookmarkEnd w:id="36"/>
          </w:p>
        </w:tc>
      </w:tr>
      <w:tr w:rsidR="0022237F" w:rsidRPr="00704226" w:rsidTr="006905AB">
        <w:trPr>
          <w:cantSplit/>
          <w:trHeight w:val="252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szCs w:val="21"/>
              </w:rPr>
            </w:pPr>
            <w:r w:rsidRPr="00704226">
              <w:rPr>
                <w:rFonts w:hAnsi="宋体" w:hint="eastAsia"/>
                <w:szCs w:val="21"/>
              </w:rPr>
              <w:t>样品</w:t>
            </w:r>
            <w:r w:rsidRPr="00704226">
              <w:rPr>
                <w:rFonts w:hAnsi="宋体"/>
                <w:szCs w:val="21"/>
              </w:rPr>
              <w:t>型号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bookmarkStart w:id="37" w:name="sjyp_ypxh"/>
            <w:bookmarkEnd w:id="37"/>
          </w:p>
        </w:tc>
      </w:tr>
      <w:tr w:rsidR="0022237F" w:rsidRPr="00704226" w:rsidTr="006905AB">
        <w:trPr>
          <w:cantSplit/>
          <w:trHeight w:val="269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szCs w:val="21"/>
              </w:rPr>
            </w:pPr>
            <w:r w:rsidRPr="00704226">
              <w:rPr>
                <w:rFonts w:hAnsi="宋体" w:hint="eastAsia"/>
              </w:rPr>
              <w:t>样品</w:t>
            </w:r>
            <w:r w:rsidRPr="00704226">
              <w:rPr>
                <w:rFonts w:hAnsi="宋体"/>
              </w:rPr>
              <w:t>编号／批号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bCs/>
                <w:szCs w:val="21"/>
              </w:rPr>
            </w:pPr>
            <w:bookmarkStart w:id="38" w:name="sjyp_ypbhph"/>
            <w:bookmarkEnd w:id="38"/>
          </w:p>
        </w:tc>
      </w:tr>
      <w:tr w:rsidR="0022237F" w:rsidRPr="00704226" w:rsidTr="006905AB">
        <w:trPr>
          <w:cantSplit/>
          <w:trHeight w:val="650"/>
          <w:jc w:val="center"/>
        </w:trPr>
        <w:tc>
          <w:tcPr>
            <w:tcW w:w="1033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rPr>
                <w:color w:val="000000"/>
                <w:szCs w:val="21"/>
              </w:rPr>
            </w:pPr>
            <w:r w:rsidRPr="00704226">
              <w:rPr>
                <w:rFonts w:hAnsi="宋体"/>
                <w:color w:val="000000"/>
                <w:szCs w:val="21"/>
              </w:rPr>
              <w:t>电源</w:t>
            </w: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58" type="#_x0000_t75" style="width:70.5pt;height:18pt" o:ole="">
                  <v:imagedata r:id="rId11" o:title=""/>
                </v:shape>
                <w:control r:id="rId12" w:name="CheckBox112111" w:shapeid="_x0000_i1258"/>
              </w:object>
            </w:r>
          </w:p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输入电压：</w:t>
            </w:r>
            <w:bookmarkStart w:id="39" w:name="sjyp_srdy"/>
            <w:bookmarkEnd w:id="39"/>
          </w:p>
          <w:p w:rsidR="0022237F" w:rsidRPr="00704226" w:rsidRDefault="0022237F" w:rsidP="006905AB">
            <w:pPr>
              <w:keepNext/>
              <w:jc w:val="left"/>
              <w:rPr>
                <w:szCs w:val="21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</w:p>
          <w:p w:rsidR="0022237F" w:rsidRPr="00704226" w:rsidRDefault="0022237F" w:rsidP="006905AB">
            <w:pPr>
              <w:keepNext/>
              <w:rPr>
                <w:szCs w:val="21"/>
              </w:rPr>
            </w:pPr>
          </w:p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频率：</w:t>
            </w:r>
            <w:bookmarkStart w:id="40" w:name="sjyp_pl"/>
            <w:bookmarkEnd w:id="40"/>
          </w:p>
          <w:p w:rsidR="0022237F" w:rsidRPr="00704226" w:rsidRDefault="0022237F" w:rsidP="006905AB">
            <w:pPr>
              <w:keepNext/>
              <w:rPr>
                <w:szCs w:val="21"/>
              </w:rPr>
            </w:pP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</w:p>
          <w:p w:rsidR="0022237F" w:rsidRPr="00704226" w:rsidRDefault="0022237F" w:rsidP="006905AB">
            <w:pPr>
              <w:keepNext/>
              <w:rPr>
                <w:szCs w:val="21"/>
              </w:rPr>
            </w:pPr>
          </w:p>
          <w:p w:rsidR="0022237F" w:rsidRPr="00704226" w:rsidRDefault="0022237F" w:rsidP="006905AB">
            <w:pPr>
              <w:keepNext/>
              <w:rPr>
                <w:color w:val="FF0000"/>
                <w:szCs w:val="21"/>
              </w:rPr>
            </w:pPr>
            <w:r w:rsidRPr="00704226">
              <w:rPr>
                <w:rFonts w:hint="eastAsia"/>
                <w:szCs w:val="21"/>
              </w:rPr>
              <w:t>额定输入功率或电流：</w:t>
            </w:r>
            <w:bookmarkStart w:id="41" w:name="sjyp_edsrglhdl"/>
            <w:bookmarkEnd w:id="41"/>
          </w:p>
          <w:p w:rsidR="0022237F" w:rsidRPr="00704226" w:rsidRDefault="0022237F" w:rsidP="006905AB">
            <w:pPr>
              <w:keepNext/>
              <w:rPr>
                <w:szCs w:val="21"/>
              </w:rPr>
            </w:pPr>
          </w:p>
        </w:tc>
      </w:tr>
      <w:tr w:rsidR="0022237F" w:rsidRPr="00704226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60" type="#_x0000_t75" style="width:55.5pt;height:18pt" o:ole="">
                  <v:imagedata r:id="rId13" o:title=""/>
                </v:shape>
                <w:control r:id="rId14" w:name="CheckBox1113" w:shapeid="_x0000_i1260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62" type="#_x0000_t75" style="width:66.75pt;height:18pt" o:ole="">
                  <v:imagedata r:id="rId15" o:title=""/>
                </v:shape>
                <w:control r:id="rId16" w:name="CheckBox11112" w:shapeid="_x0000_i1262"/>
              </w:object>
            </w:r>
          </w:p>
        </w:tc>
        <w:tc>
          <w:tcPr>
            <w:tcW w:w="1915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64" type="#_x0000_t75" style="width:66.75pt;height:18pt" o:ole="">
                  <v:imagedata r:id="rId17" o:title=""/>
                </v:shape>
                <w:control r:id="rId18" w:name="CheckBox111111" w:shapeid="_x0000_i1264"/>
              </w:object>
            </w:r>
          </w:p>
        </w:tc>
      </w:tr>
      <w:tr w:rsidR="0022237F" w:rsidRPr="00704226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66" type="#_x0000_t75" style="width:59.25pt;height:18pt" o:ole="">
                  <v:imagedata r:id="rId19" o:title=""/>
                </v:shape>
                <w:control r:id="rId20" w:name="CheckBox22211" w:shapeid="_x0000_i1266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68" type="#_x0000_t75" style="width:84.75pt;height:18pt" o:ole="">
                  <v:imagedata r:id="rId21" o:title=""/>
                </v:shape>
                <w:control r:id="rId22" w:name="CheckBox11123" w:shapeid="_x0000_i1268"/>
              </w:object>
            </w:r>
            <w:r w:rsidRPr="00704226">
              <w:rPr>
                <w:rFonts w:hint="eastAsia"/>
                <w:szCs w:val="21"/>
              </w:rPr>
              <w:t xml:space="preserve">     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70" type="#_x0000_t75" style="width:84.75pt;height:18pt" o:ole="">
                  <v:imagedata r:id="rId23" o:title=""/>
                </v:shape>
                <w:control r:id="rId24" w:name="CheckBox111211" w:shapeid="_x0000_i1270"/>
              </w:object>
            </w:r>
          </w:p>
        </w:tc>
        <w:tc>
          <w:tcPr>
            <w:tcW w:w="9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72" type="#_x0000_t75" style="width:84.75pt;height:18pt" o:ole="">
                  <v:imagedata r:id="rId25" o:title=""/>
                </v:shape>
                <w:control r:id="rId26" w:name="CheckBox111221" w:shapeid="_x0000_i1272"/>
              </w:object>
            </w:r>
          </w:p>
        </w:tc>
      </w:tr>
      <w:tr w:rsidR="0022237F" w:rsidRPr="00704226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74" type="#_x0000_t75" style="width:70.5pt;height:18pt" o:ole="">
                  <v:imagedata r:id="rId27" o:title=""/>
                </v:shape>
                <w:control r:id="rId28" w:name="CheckBox1121" w:shapeid="_x0000_i1274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电池类型：</w:t>
            </w:r>
            <w:bookmarkStart w:id="42" w:name="sjyp_dclx"/>
            <w:bookmarkEnd w:id="42"/>
            <w:r w:rsidRPr="00704226">
              <w:rPr>
                <w:szCs w:val="21"/>
              </w:rPr>
              <w:t xml:space="preserve"> 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供电电压：</w:t>
            </w:r>
            <w:bookmarkStart w:id="43" w:name="sjyp_gddy"/>
            <w:bookmarkEnd w:id="43"/>
          </w:p>
        </w:tc>
      </w:tr>
      <w:tr w:rsidR="0022237F" w:rsidRPr="00704226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76" type="#_x0000_t75" style="width:70.5pt;height:18pt" o:ole="">
                  <v:imagedata r:id="rId29" o:title=""/>
                </v:shape>
                <w:control r:id="rId30" w:name="CheckBox11211" w:shapeid="_x0000_i1276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供电电压：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额定输入功率或电流：</w:t>
            </w:r>
          </w:p>
        </w:tc>
      </w:tr>
      <w:tr w:rsidR="0022237F" w:rsidRPr="00704226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台式设备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78" type="#_x0000_t75" style="width:53.25pt;height:18pt" o:ole="">
                  <v:imagedata r:id="rId31" o:title=""/>
                </v:shape>
                <w:control r:id="rId32" w:name="CheckBox211311" w:shapeid="_x0000_i1278"/>
              </w:object>
            </w:r>
            <w:r w:rsidRPr="00704226">
              <w:rPr>
                <w:rFonts w:hint="eastAsia"/>
                <w:szCs w:val="21"/>
              </w:rPr>
              <w:t xml:space="preserve">            </w:t>
            </w:r>
            <w:r w:rsidRPr="00704226">
              <w:rPr>
                <w:szCs w:val="21"/>
              </w:rPr>
              <w:object w:dxaOrig="225" w:dyaOrig="225">
                <v:shape id="_x0000_i1280" type="#_x0000_t75" style="width:54.75pt;height:18pt" o:ole="">
                  <v:imagedata r:id="rId33" o:title=""/>
                </v:shape>
                <w:control r:id="rId34" w:name="CheckBox221311" w:shapeid="_x0000_i1280"/>
              </w:object>
            </w:r>
          </w:p>
        </w:tc>
      </w:tr>
      <w:tr w:rsidR="0022237F" w:rsidRPr="00704226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落地式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82" type="#_x0000_t75" style="width:53.25pt;height:18pt" o:ole="">
                  <v:imagedata r:id="rId35" o:title=""/>
                </v:shape>
                <w:control r:id="rId36" w:name="CheckBox2113111" w:shapeid="_x0000_i1282"/>
              </w:object>
            </w:r>
            <w:r w:rsidRPr="00704226">
              <w:rPr>
                <w:rFonts w:hint="eastAsia"/>
                <w:szCs w:val="21"/>
              </w:rPr>
              <w:t xml:space="preserve">            </w:t>
            </w:r>
            <w:r w:rsidRPr="00704226">
              <w:rPr>
                <w:szCs w:val="21"/>
              </w:rPr>
              <w:object w:dxaOrig="225" w:dyaOrig="225">
                <v:shape id="_x0000_i1284" type="#_x0000_t75" style="width:54.75pt;height:18pt" o:ole="">
                  <v:imagedata r:id="rId37" o:title=""/>
                </v:shape>
                <w:control r:id="rId38" w:name="CheckBox2213111" w:shapeid="_x0000_i1284"/>
              </w:object>
            </w:r>
          </w:p>
        </w:tc>
      </w:tr>
      <w:tr w:rsidR="0022237F" w:rsidRPr="00704226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永久性安装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86" type="#_x0000_t75" style="width:53.25pt;height:18pt" o:ole="">
                  <v:imagedata r:id="rId39" o:title=""/>
                </v:shape>
                <w:control r:id="rId40" w:name="CheckBox2113112" w:shapeid="_x0000_i1286"/>
              </w:object>
            </w:r>
            <w:r w:rsidRPr="00704226">
              <w:rPr>
                <w:rFonts w:hint="eastAsia"/>
                <w:szCs w:val="21"/>
              </w:rPr>
              <w:t xml:space="preserve">            </w:t>
            </w:r>
            <w:r w:rsidRPr="00704226">
              <w:rPr>
                <w:szCs w:val="21"/>
              </w:rPr>
              <w:object w:dxaOrig="225" w:dyaOrig="225">
                <v:shape id="_x0000_i1288" type="#_x0000_t75" style="width:54.75pt;height:18pt" o:ole="">
                  <v:imagedata r:id="rId41" o:title=""/>
                </v:shape>
                <w:control r:id="rId42" w:name="CheckBox2213112" w:shapeid="_x0000_i1288"/>
              </w:object>
            </w:r>
          </w:p>
        </w:tc>
      </w:tr>
      <w:tr w:rsidR="0022237F" w:rsidRPr="00704226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生命支持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rPr>
                <w:szCs w:val="21"/>
              </w:rPr>
            </w:pPr>
            <w:r w:rsidRPr="00704226">
              <w:rPr>
                <w:szCs w:val="21"/>
              </w:rPr>
              <w:object w:dxaOrig="225" w:dyaOrig="225">
                <v:shape id="_x0000_i1290" type="#_x0000_t75" style="width:53.25pt;height:18pt" o:ole="">
                  <v:imagedata r:id="rId43" o:title=""/>
                </v:shape>
                <w:control r:id="rId44" w:name="CheckBox2113113" w:shapeid="_x0000_i1290"/>
              </w:object>
            </w:r>
            <w:r w:rsidRPr="00704226">
              <w:rPr>
                <w:rFonts w:hint="eastAsia"/>
                <w:szCs w:val="21"/>
              </w:rPr>
              <w:t xml:space="preserve">            </w:t>
            </w:r>
            <w:r w:rsidRPr="00704226">
              <w:rPr>
                <w:szCs w:val="21"/>
              </w:rPr>
              <w:object w:dxaOrig="225" w:dyaOrig="225">
                <v:shape id="_x0000_i1292" type="#_x0000_t75" style="width:54.75pt;height:18pt" o:ole="">
                  <v:imagedata r:id="rId45" o:title=""/>
                </v:shape>
                <w:control r:id="rId46" w:name="CheckBox2213113" w:shapeid="_x0000_i1292"/>
              </w:object>
            </w:r>
          </w:p>
        </w:tc>
      </w:tr>
      <w:tr w:rsidR="0022237F" w:rsidRPr="00704226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rPr>
                <w:rFonts w:hAnsi="宋体"/>
                <w:szCs w:val="21"/>
              </w:rPr>
            </w:pPr>
            <w:r w:rsidRPr="00704226">
              <w:rPr>
                <w:rFonts w:hAnsi="宋体" w:hint="eastAsia"/>
                <w:szCs w:val="21"/>
              </w:rPr>
              <w:t>样品尺寸</w:t>
            </w:r>
          </w:p>
          <w:p w:rsidR="0022237F" w:rsidRPr="00704226" w:rsidRDefault="0022237F" w:rsidP="006905AB">
            <w:pPr>
              <w:spacing w:line="360" w:lineRule="auto"/>
              <w:rPr>
                <w:rFonts w:hAnsi="宋体"/>
                <w:szCs w:val="21"/>
              </w:rPr>
            </w:pPr>
            <w:r w:rsidRPr="00704226">
              <w:rPr>
                <w:rFonts w:hAnsi="宋体" w:hint="eastAsia"/>
                <w:szCs w:val="21"/>
              </w:rPr>
              <w:t>（长×宽×高）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rPr>
                <w:szCs w:val="21"/>
              </w:rPr>
            </w:pPr>
            <w:bookmarkStart w:id="44" w:name="sjyp_ypcc"/>
            <w:bookmarkEnd w:id="44"/>
          </w:p>
        </w:tc>
      </w:tr>
    </w:tbl>
    <w:p w:rsidR="0022237F" w:rsidRPr="00704226" w:rsidRDefault="0022237F" w:rsidP="0022237F">
      <w:bookmarkStart w:id="45" w:name="_Ref61831482"/>
    </w:p>
    <w:p w:rsidR="0022237F" w:rsidRPr="00704226" w:rsidRDefault="0022237F" w:rsidP="0022237F"/>
    <w:p w:rsidR="0022237F" w:rsidRPr="00704226" w:rsidRDefault="0022237F" w:rsidP="0022237F"/>
    <w:p w:rsidR="0022237F" w:rsidRPr="00704226" w:rsidRDefault="0022237F" w:rsidP="0022237F"/>
    <w:p w:rsidR="0022237F" w:rsidRPr="00704226" w:rsidRDefault="0022237F" w:rsidP="0022237F">
      <w:pPr>
        <w:pStyle w:val="2"/>
        <w:pageBreakBefore/>
      </w:pPr>
      <w:r w:rsidRPr="00704226">
        <w:rPr>
          <w:rFonts w:hint="eastAsia"/>
        </w:rPr>
        <w:lastRenderedPageBreak/>
        <w:t>样品构成</w:t>
      </w:r>
    </w:p>
    <w:p w:rsidR="0022237F" w:rsidRPr="00704226" w:rsidRDefault="0022237F" w:rsidP="0022237F">
      <w:pPr>
        <w:pStyle w:val="3"/>
        <w:numPr>
          <w:ilvl w:val="2"/>
          <w:numId w:val="2"/>
        </w:numPr>
      </w:pPr>
      <w:r w:rsidRPr="00704226">
        <w:rPr>
          <w:rFonts w:hint="eastAsia"/>
        </w:rPr>
        <w:t>样品构成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15"/>
        <w:gridCol w:w="726"/>
        <w:gridCol w:w="732"/>
        <w:gridCol w:w="3603"/>
        <w:gridCol w:w="2494"/>
        <w:gridCol w:w="2195"/>
      </w:tblGrid>
      <w:tr w:rsidR="0022237F" w:rsidRPr="00704226" w:rsidTr="006905AB">
        <w:trPr>
          <w:tblHeader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Pr="00704226" w:rsidRDefault="0022237F" w:rsidP="006905AB">
            <w:pPr>
              <w:spacing w:line="360" w:lineRule="auto"/>
              <w:jc w:val="center"/>
            </w:pPr>
            <w:bookmarkStart w:id="46" w:name="ypgclist"/>
            <w:bookmarkEnd w:id="46"/>
            <w:r w:rsidRPr="00704226">
              <w:rPr>
                <w:rFonts w:hint="eastAsia"/>
              </w:rPr>
              <w:t>序号</w:t>
            </w:r>
          </w:p>
        </w:tc>
        <w:tc>
          <w:tcPr>
            <w:tcW w:w="70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Pr="00704226" w:rsidRDefault="0022237F" w:rsidP="006905AB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部件名称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Pr="00704226" w:rsidRDefault="0022237F" w:rsidP="006905AB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型号</w:t>
            </w:r>
            <w:r w:rsidRPr="00704226">
              <w:t>/</w:t>
            </w:r>
            <w:r w:rsidRPr="00704226">
              <w:rPr>
                <w:rFonts w:hint="eastAsia"/>
              </w:rPr>
              <w:t>版本号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Pr="00704226" w:rsidRDefault="0022237F" w:rsidP="006905AB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序列号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Pr="00704226" w:rsidRDefault="0022237F" w:rsidP="006905AB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备注</w:t>
            </w:r>
          </w:p>
        </w:tc>
      </w:tr>
      <w:tr w:rsidR="0022237F" w:rsidRPr="00704226" w:rsidTr="006905AB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pStyle w:val="Method"/>
              <w:spacing w:before="60" w:after="60"/>
              <w:ind w:left="100"/>
              <w:rPr>
                <w:sz w:val="21"/>
                <w:szCs w:val="21"/>
                <w:lang w:eastAsia="zh-CN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jc w:val="left"/>
              <w:rPr>
                <w:szCs w:val="21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jc w:val="center"/>
              <w:rPr>
                <w:szCs w:val="21"/>
              </w:rPr>
            </w:pP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jc w:val="center"/>
              <w:rPr>
                <w:szCs w:val="21"/>
              </w:rPr>
            </w:pP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704226" w:rsidRDefault="0022237F" w:rsidP="006905AB">
            <w:pPr>
              <w:spacing w:line="360" w:lineRule="auto"/>
              <w:jc w:val="center"/>
              <w:rPr>
                <w:szCs w:val="21"/>
              </w:rPr>
            </w:pPr>
          </w:p>
        </w:tc>
      </w:tr>
    </w:tbl>
    <w:p w:rsidR="0022237F" w:rsidRPr="00704226" w:rsidRDefault="0022237F" w:rsidP="0022237F"/>
    <w:p w:rsidR="0022237F" w:rsidRPr="00704226" w:rsidRDefault="0022237F" w:rsidP="0022237F"/>
    <w:p w:rsidR="0022237F" w:rsidRPr="00704226" w:rsidRDefault="0022237F" w:rsidP="0022237F">
      <w:pPr>
        <w:pStyle w:val="3"/>
      </w:pPr>
      <w:r w:rsidRPr="00704226">
        <w:rPr>
          <w:rFonts w:hint="eastAsia"/>
        </w:rPr>
        <w:t>样品连接图</w:t>
      </w:r>
    </w:p>
    <w:p w:rsidR="0022237F" w:rsidRPr="00704226" w:rsidRDefault="0022237F" w:rsidP="0022237F">
      <w:bookmarkStart w:id="47" w:name="connectionGraph"/>
      <w:bookmarkEnd w:id="47"/>
    </w:p>
    <w:p w:rsidR="0022237F" w:rsidRPr="00704226" w:rsidRDefault="0022237F" w:rsidP="0022237F"/>
    <w:p w:rsidR="0022237F" w:rsidRPr="00704226" w:rsidRDefault="0022237F" w:rsidP="0022237F">
      <w:pPr>
        <w:pStyle w:val="2"/>
        <w:rPr>
          <w:szCs w:val="21"/>
        </w:rPr>
      </w:pPr>
      <w:r w:rsidRPr="00704226">
        <w:t>样品</w:t>
      </w:r>
      <w:r w:rsidRPr="00704226">
        <w:rPr>
          <w:szCs w:val="21"/>
        </w:rPr>
        <w:t>运行模式</w:t>
      </w:r>
    </w:p>
    <w:tbl>
      <w:tblPr>
        <w:tblW w:w="502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9"/>
        <w:gridCol w:w="1557"/>
        <w:gridCol w:w="6237"/>
        <w:gridCol w:w="1626"/>
      </w:tblGrid>
      <w:tr w:rsidR="0022237F" w:rsidRPr="00704226" w:rsidTr="006905AB">
        <w:trPr>
          <w:tblHeader/>
          <w:jc w:val="center"/>
        </w:trPr>
        <w:tc>
          <w:tcPr>
            <w:tcW w:w="475" w:type="pct"/>
            <w:vAlign w:val="center"/>
          </w:tcPr>
          <w:p w:rsidR="0022237F" w:rsidRPr="00704226" w:rsidRDefault="0022237F" w:rsidP="006905AB">
            <w:pPr>
              <w:spacing w:line="360" w:lineRule="auto"/>
              <w:jc w:val="center"/>
              <w:rPr>
                <w:szCs w:val="21"/>
              </w:rPr>
            </w:pPr>
            <w:bookmarkStart w:id="48" w:name="ypyxlist"/>
            <w:bookmarkStart w:id="49" w:name="_Hlk487801531"/>
            <w:bookmarkEnd w:id="48"/>
            <w:r w:rsidRPr="00704226">
              <w:rPr>
                <w:rFonts w:hAnsi="宋体"/>
                <w:szCs w:val="21"/>
              </w:rPr>
              <w:t>模式编号</w:t>
            </w:r>
          </w:p>
        </w:tc>
        <w:tc>
          <w:tcPr>
            <w:tcW w:w="748" w:type="pct"/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 w:rsidRPr="00704226">
              <w:rPr>
                <w:rFonts w:hAnsi="宋体" w:hint="eastAsia"/>
                <w:szCs w:val="21"/>
              </w:rPr>
              <w:t>模式名称</w:t>
            </w:r>
          </w:p>
        </w:tc>
        <w:tc>
          <w:tcPr>
            <w:tcW w:w="2996" w:type="pct"/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Ansi="宋体" w:hint="eastAsia"/>
                <w:szCs w:val="21"/>
              </w:rPr>
              <w:t>模式</w:t>
            </w:r>
            <w:r w:rsidRPr="00704226">
              <w:rPr>
                <w:rFonts w:hAnsi="宋体"/>
                <w:szCs w:val="21"/>
              </w:rPr>
              <w:t>描述</w:t>
            </w:r>
          </w:p>
        </w:tc>
        <w:tc>
          <w:tcPr>
            <w:tcW w:w="781" w:type="pct"/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备注</w:t>
            </w:r>
          </w:p>
        </w:tc>
      </w:tr>
      <w:tr w:rsidR="0022237F" w:rsidRPr="00704226" w:rsidTr="006905AB">
        <w:trPr>
          <w:tblHeader/>
          <w:jc w:val="center"/>
        </w:trPr>
        <w:tc>
          <w:tcPr>
            <w:tcW w:w="475" w:type="pct"/>
            <w:vAlign w:val="center"/>
          </w:tcPr>
          <w:p w:rsidR="0022237F" w:rsidRPr="00704226" w:rsidRDefault="0022237F" w:rsidP="006905AB">
            <w:pPr>
              <w:spacing w:line="360" w:lineRule="auto"/>
              <w:jc w:val="center"/>
              <w:rPr>
                <w:rFonts w:hAnsi="宋体"/>
                <w:szCs w:val="21"/>
              </w:rPr>
            </w:pPr>
          </w:p>
        </w:tc>
        <w:tc>
          <w:tcPr>
            <w:tcW w:w="748" w:type="pct"/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</w:p>
        </w:tc>
        <w:tc>
          <w:tcPr>
            <w:tcW w:w="2996" w:type="pct"/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</w:p>
        </w:tc>
        <w:tc>
          <w:tcPr>
            <w:tcW w:w="781" w:type="pct"/>
            <w:vAlign w:val="center"/>
          </w:tcPr>
          <w:p w:rsidR="0022237F" w:rsidRPr="00704226" w:rsidRDefault="0022237F" w:rsidP="006905AB">
            <w:pPr>
              <w:keepNext/>
              <w:spacing w:line="360" w:lineRule="auto"/>
              <w:jc w:val="center"/>
              <w:rPr>
                <w:szCs w:val="21"/>
              </w:rPr>
            </w:pPr>
          </w:p>
        </w:tc>
      </w:tr>
      <w:bookmarkEnd w:id="49"/>
    </w:tbl>
    <w:p w:rsidR="0022237F" w:rsidRPr="00704226" w:rsidRDefault="0022237F" w:rsidP="0022237F"/>
    <w:p w:rsidR="0022237F" w:rsidRPr="00704226" w:rsidRDefault="0022237F" w:rsidP="0022237F">
      <w:pPr>
        <w:pStyle w:val="2"/>
        <w:jc w:val="left"/>
        <w:rPr>
          <w:rFonts w:hAnsi="宋体"/>
        </w:rPr>
      </w:pPr>
      <w:r w:rsidRPr="00704226">
        <w:rPr>
          <w:rFonts w:hint="eastAsia"/>
        </w:rPr>
        <w:t>样品</w:t>
      </w:r>
      <w:r w:rsidRPr="00704226">
        <w:rPr>
          <w:rFonts w:hAnsi="宋体"/>
        </w:rPr>
        <w:t>电缆</w:t>
      </w:r>
    </w:p>
    <w:tbl>
      <w:tblPr>
        <w:tblStyle w:val="a5"/>
        <w:tblW w:w="10632" w:type="dxa"/>
        <w:tblInd w:w="-147" w:type="dxa"/>
        <w:tblLook w:val="04A0" w:firstRow="1" w:lastRow="0" w:firstColumn="1" w:lastColumn="0" w:noHBand="0" w:noVBand="1"/>
      </w:tblPr>
      <w:tblGrid>
        <w:gridCol w:w="709"/>
        <w:gridCol w:w="1843"/>
        <w:gridCol w:w="1559"/>
        <w:gridCol w:w="2127"/>
        <w:gridCol w:w="2268"/>
        <w:gridCol w:w="2126"/>
      </w:tblGrid>
      <w:tr w:rsidR="0022237F" w:rsidRPr="00704226" w:rsidTr="006905AB">
        <w:tc>
          <w:tcPr>
            <w:tcW w:w="709" w:type="dxa"/>
          </w:tcPr>
          <w:p w:rsidR="0022237F" w:rsidRPr="00704226" w:rsidRDefault="0022237F" w:rsidP="006905AB">
            <w:bookmarkStart w:id="50" w:name="ypdllist"/>
            <w:bookmarkEnd w:id="50"/>
            <w:r w:rsidRPr="00704226">
              <w:rPr>
                <w:rFonts w:hint="eastAsia"/>
              </w:rPr>
              <w:t>序号</w:t>
            </w:r>
          </w:p>
        </w:tc>
        <w:tc>
          <w:tcPr>
            <w:tcW w:w="3402" w:type="dxa"/>
            <w:gridSpan w:val="2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int="eastAsia"/>
              </w:rPr>
              <w:t>名称</w:t>
            </w:r>
          </w:p>
        </w:tc>
        <w:tc>
          <w:tcPr>
            <w:tcW w:w="2127" w:type="dxa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int="eastAsia"/>
              </w:rPr>
              <w:t>电缆长度（</w:t>
            </w:r>
            <w:r w:rsidRPr="00704226">
              <w:rPr>
                <w:rFonts w:hint="eastAsia"/>
              </w:rPr>
              <w:t>m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2268" w:type="dxa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int="eastAsia"/>
              </w:rPr>
              <w:t>是否屏蔽</w:t>
            </w:r>
          </w:p>
        </w:tc>
        <w:tc>
          <w:tcPr>
            <w:tcW w:w="2126" w:type="dxa"/>
          </w:tcPr>
          <w:p w:rsidR="0022237F" w:rsidRPr="00704226" w:rsidRDefault="0022237F" w:rsidP="006905AB">
            <w:pPr>
              <w:jc w:val="center"/>
            </w:pPr>
            <w:r w:rsidRPr="00704226">
              <w:rPr>
                <w:rFonts w:hint="eastAsia"/>
              </w:rPr>
              <w:t>备注</w:t>
            </w:r>
          </w:p>
        </w:tc>
      </w:tr>
      <w:tr w:rsidR="0022237F" w:rsidRPr="00704226" w:rsidTr="006905AB">
        <w:tc>
          <w:tcPr>
            <w:tcW w:w="709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843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559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2127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2268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2126" w:type="dxa"/>
          </w:tcPr>
          <w:p w:rsidR="0022237F" w:rsidRPr="00704226" w:rsidRDefault="0022237F" w:rsidP="006905AB">
            <w:pPr>
              <w:jc w:val="center"/>
            </w:pPr>
          </w:p>
        </w:tc>
      </w:tr>
    </w:tbl>
    <w:p w:rsidR="0022237F" w:rsidRPr="00704226" w:rsidRDefault="0022237F" w:rsidP="0022237F"/>
    <w:bookmarkEnd w:id="45"/>
    <w:p w:rsidR="0022237F" w:rsidRPr="00704226" w:rsidRDefault="0022237F" w:rsidP="0022237F">
      <w:pPr>
        <w:pStyle w:val="1"/>
      </w:pPr>
      <w:r w:rsidRPr="00704226">
        <w:t>使用设备</w:t>
      </w:r>
    </w:p>
    <w:p w:rsidR="0022237F" w:rsidRPr="00704226" w:rsidRDefault="0022237F" w:rsidP="0022237F">
      <w:pPr>
        <w:pStyle w:val="2"/>
      </w:pPr>
      <w:r w:rsidRPr="00704226">
        <w:t>测试设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88"/>
        <w:gridCol w:w="1972"/>
        <w:gridCol w:w="1481"/>
        <w:gridCol w:w="1481"/>
        <w:gridCol w:w="1481"/>
        <w:gridCol w:w="1481"/>
        <w:gridCol w:w="1481"/>
      </w:tblGrid>
      <w:tr w:rsidR="0022237F" w:rsidRPr="00704226" w:rsidTr="006905AB">
        <w:tc>
          <w:tcPr>
            <w:tcW w:w="988" w:type="dxa"/>
          </w:tcPr>
          <w:p w:rsidR="0022237F" w:rsidRPr="00704226" w:rsidRDefault="0022237F" w:rsidP="006905AB">
            <w:bookmarkStart w:id="51" w:name="cssblist"/>
            <w:bookmarkEnd w:id="51"/>
            <w:r w:rsidRPr="00704226">
              <w:rPr>
                <w:rFonts w:hint="eastAsia"/>
              </w:rPr>
              <w:t>序号</w:t>
            </w:r>
          </w:p>
        </w:tc>
        <w:tc>
          <w:tcPr>
            <w:tcW w:w="1972" w:type="dxa"/>
          </w:tcPr>
          <w:p w:rsidR="0022237F" w:rsidRPr="00704226" w:rsidRDefault="0022237F" w:rsidP="006905AB">
            <w:r w:rsidRPr="00704226">
              <w:rPr>
                <w:rFonts w:hAnsi="宋体" w:hint="eastAsia"/>
                <w:szCs w:val="21"/>
              </w:rPr>
              <w:t>设备</w:t>
            </w:r>
            <w:r w:rsidRPr="00704226">
              <w:rPr>
                <w:rFonts w:hAnsi="宋体"/>
                <w:szCs w:val="21"/>
              </w:rPr>
              <w:t>编号</w:t>
            </w:r>
            <w:r w:rsidRPr="00704226">
              <w:rPr>
                <w:rFonts w:hAnsi="宋体" w:hint="eastAsia"/>
                <w:szCs w:val="21"/>
              </w:rPr>
              <w:t>/</w:t>
            </w:r>
            <w:r w:rsidRPr="00704226">
              <w:rPr>
                <w:rFonts w:hAnsi="宋体" w:hint="eastAsia"/>
                <w:szCs w:val="21"/>
              </w:rPr>
              <w:t>序列号</w:t>
            </w:r>
          </w:p>
        </w:tc>
        <w:tc>
          <w:tcPr>
            <w:tcW w:w="1481" w:type="dxa"/>
          </w:tcPr>
          <w:p w:rsidR="0022237F" w:rsidRPr="00704226" w:rsidRDefault="0022237F" w:rsidP="006905AB">
            <w:r w:rsidRPr="00704226">
              <w:rPr>
                <w:rFonts w:hAnsi="宋体"/>
                <w:szCs w:val="21"/>
              </w:rPr>
              <w:t>名称</w:t>
            </w:r>
          </w:p>
        </w:tc>
        <w:tc>
          <w:tcPr>
            <w:tcW w:w="1481" w:type="dxa"/>
          </w:tcPr>
          <w:p w:rsidR="0022237F" w:rsidRPr="00704226" w:rsidRDefault="0022237F" w:rsidP="006905AB">
            <w:r w:rsidRPr="00704226">
              <w:rPr>
                <w:rFonts w:hAnsi="宋体"/>
                <w:szCs w:val="21"/>
              </w:rPr>
              <w:t>制造商</w:t>
            </w:r>
          </w:p>
        </w:tc>
        <w:tc>
          <w:tcPr>
            <w:tcW w:w="1481" w:type="dxa"/>
          </w:tcPr>
          <w:p w:rsidR="0022237F" w:rsidRPr="00704226" w:rsidRDefault="0022237F" w:rsidP="006905AB">
            <w:r w:rsidRPr="00704226">
              <w:rPr>
                <w:rFonts w:hAnsi="宋体"/>
                <w:szCs w:val="21"/>
              </w:rPr>
              <w:t>型号</w:t>
            </w:r>
            <w:r w:rsidRPr="00704226">
              <w:rPr>
                <w:szCs w:val="21"/>
              </w:rPr>
              <w:t>/</w:t>
            </w:r>
            <w:r w:rsidRPr="00704226">
              <w:rPr>
                <w:rFonts w:hAnsi="宋体"/>
                <w:szCs w:val="21"/>
              </w:rPr>
              <w:t>规格</w:t>
            </w:r>
          </w:p>
        </w:tc>
        <w:tc>
          <w:tcPr>
            <w:tcW w:w="1481" w:type="dxa"/>
          </w:tcPr>
          <w:p w:rsidR="0022237F" w:rsidRPr="00704226" w:rsidRDefault="0022237F" w:rsidP="006905AB">
            <w:r w:rsidRPr="00704226">
              <w:rPr>
                <w:rFonts w:hAnsi="宋体" w:hint="eastAsia"/>
                <w:szCs w:val="21"/>
              </w:rPr>
              <w:t>下次校准</w:t>
            </w:r>
            <w:r w:rsidRPr="00704226">
              <w:rPr>
                <w:rFonts w:hAnsi="宋体"/>
                <w:szCs w:val="21"/>
              </w:rPr>
              <w:t>日期</w:t>
            </w:r>
          </w:p>
        </w:tc>
        <w:tc>
          <w:tcPr>
            <w:tcW w:w="1481" w:type="dxa"/>
          </w:tcPr>
          <w:p w:rsidR="0022237F" w:rsidRPr="00704226" w:rsidRDefault="0022237F" w:rsidP="006905AB">
            <w:r w:rsidRPr="00704226">
              <w:rPr>
                <w:rFonts w:hint="eastAsia"/>
                <w:szCs w:val="21"/>
              </w:rPr>
              <w:t>备注</w:t>
            </w:r>
          </w:p>
        </w:tc>
      </w:tr>
      <w:tr w:rsidR="0022237F" w:rsidRPr="00704226" w:rsidTr="006905AB">
        <w:tc>
          <w:tcPr>
            <w:tcW w:w="988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972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481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481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481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481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481" w:type="dxa"/>
          </w:tcPr>
          <w:p w:rsidR="0022237F" w:rsidRPr="00704226" w:rsidRDefault="0022237F" w:rsidP="006905AB">
            <w:pPr>
              <w:jc w:val="center"/>
            </w:pPr>
          </w:p>
        </w:tc>
      </w:tr>
    </w:tbl>
    <w:p w:rsidR="0022237F" w:rsidRPr="00704226" w:rsidRDefault="0022237F" w:rsidP="0022237F"/>
    <w:p w:rsidR="0022237F" w:rsidRPr="00704226" w:rsidRDefault="0022237F" w:rsidP="0022237F">
      <w:pPr>
        <w:pStyle w:val="2"/>
      </w:pPr>
      <w:r w:rsidRPr="00704226">
        <w:t>辅助设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1984"/>
        <w:gridCol w:w="1391"/>
        <w:gridCol w:w="1481"/>
        <w:gridCol w:w="2231"/>
        <w:gridCol w:w="731"/>
      </w:tblGrid>
      <w:tr w:rsidR="0022237F" w:rsidRPr="00704226" w:rsidTr="006905AB">
        <w:tc>
          <w:tcPr>
            <w:tcW w:w="704" w:type="dxa"/>
          </w:tcPr>
          <w:p w:rsidR="0022237F" w:rsidRPr="00704226" w:rsidRDefault="0022237F" w:rsidP="006905AB">
            <w:bookmarkStart w:id="52" w:name="fzsblist"/>
            <w:bookmarkEnd w:id="52"/>
            <w:r w:rsidRPr="00704226">
              <w:rPr>
                <w:rFonts w:hAnsi="宋体" w:hint="eastAsia"/>
              </w:rPr>
              <w:t>序号</w:t>
            </w:r>
          </w:p>
        </w:tc>
        <w:tc>
          <w:tcPr>
            <w:tcW w:w="1843" w:type="dxa"/>
          </w:tcPr>
          <w:p w:rsidR="0022237F" w:rsidRPr="00704226" w:rsidRDefault="0022237F" w:rsidP="006905AB">
            <w:r w:rsidRPr="00704226">
              <w:rPr>
                <w:rFonts w:hAnsi="宋体" w:hint="eastAsia"/>
              </w:rPr>
              <w:t>设备</w:t>
            </w:r>
            <w:r w:rsidRPr="00704226">
              <w:rPr>
                <w:rFonts w:hAnsi="宋体"/>
              </w:rPr>
              <w:t>编号</w:t>
            </w:r>
            <w:r w:rsidRPr="00704226">
              <w:rPr>
                <w:rFonts w:hAnsi="宋体" w:hint="eastAsia"/>
              </w:rPr>
              <w:t>/</w:t>
            </w:r>
            <w:r w:rsidRPr="00704226">
              <w:rPr>
                <w:rFonts w:hAnsi="宋体" w:hint="eastAsia"/>
              </w:rPr>
              <w:t>序列号</w:t>
            </w:r>
          </w:p>
        </w:tc>
        <w:tc>
          <w:tcPr>
            <w:tcW w:w="1984" w:type="dxa"/>
          </w:tcPr>
          <w:p w:rsidR="0022237F" w:rsidRPr="00704226" w:rsidRDefault="0022237F" w:rsidP="006905AB">
            <w:r w:rsidRPr="00704226">
              <w:rPr>
                <w:rFonts w:hAnsi="宋体"/>
              </w:rPr>
              <w:t>名称</w:t>
            </w:r>
          </w:p>
        </w:tc>
        <w:tc>
          <w:tcPr>
            <w:tcW w:w="1391" w:type="dxa"/>
          </w:tcPr>
          <w:p w:rsidR="0022237F" w:rsidRPr="00704226" w:rsidRDefault="0022237F" w:rsidP="006905AB">
            <w:r w:rsidRPr="00704226">
              <w:rPr>
                <w:rFonts w:hAnsi="宋体" w:hint="eastAsia"/>
              </w:rPr>
              <w:t>生产厂家</w:t>
            </w:r>
          </w:p>
        </w:tc>
        <w:tc>
          <w:tcPr>
            <w:tcW w:w="1481" w:type="dxa"/>
          </w:tcPr>
          <w:p w:rsidR="0022237F" w:rsidRPr="00704226" w:rsidRDefault="0022237F" w:rsidP="006905AB">
            <w:r w:rsidRPr="00704226">
              <w:rPr>
                <w:rFonts w:hAnsi="宋体"/>
              </w:rPr>
              <w:t>型号</w:t>
            </w:r>
            <w:r w:rsidRPr="00704226">
              <w:t>/</w:t>
            </w:r>
            <w:r w:rsidRPr="00704226">
              <w:rPr>
                <w:rFonts w:hAnsi="宋体"/>
              </w:rPr>
              <w:t>规格</w:t>
            </w:r>
          </w:p>
        </w:tc>
        <w:tc>
          <w:tcPr>
            <w:tcW w:w="2231" w:type="dxa"/>
          </w:tcPr>
          <w:p w:rsidR="0022237F" w:rsidRPr="00704226" w:rsidRDefault="0022237F" w:rsidP="006905AB">
            <w:r w:rsidRPr="00704226">
              <w:rPr>
                <w:rFonts w:hAnsi="宋体" w:hint="eastAsia"/>
              </w:rPr>
              <w:t>下次校准</w:t>
            </w:r>
            <w:r w:rsidRPr="00704226">
              <w:rPr>
                <w:rFonts w:hAnsi="宋体"/>
              </w:rPr>
              <w:t>日期</w:t>
            </w:r>
          </w:p>
        </w:tc>
        <w:tc>
          <w:tcPr>
            <w:tcW w:w="731" w:type="dxa"/>
          </w:tcPr>
          <w:p w:rsidR="0022237F" w:rsidRPr="00704226" w:rsidRDefault="0022237F" w:rsidP="006905AB">
            <w:r w:rsidRPr="00704226">
              <w:rPr>
                <w:rFonts w:hAnsi="宋体"/>
              </w:rPr>
              <w:t>备注</w:t>
            </w:r>
          </w:p>
        </w:tc>
      </w:tr>
      <w:tr w:rsidR="0022237F" w:rsidRPr="00704226" w:rsidTr="006905AB">
        <w:tc>
          <w:tcPr>
            <w:tcW w:w="704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843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984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391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1481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2231" w:type="dxa"/>
          </w:tcPr>
          <w:p w:rsidR="0022237F" w:rsidRPr="00704226" w:rsidRDefault="0022237F" w:rsidP="006905AB">
            <w:pPr>
              <w:jc w:val="center"/>
            </w:pPr>
          </w:p>
        </w:tc>
        <w:tc>
          <w:tcPr>
            <w:tcW w:w="731" w:type="dxa"/>
          </w:tcPr>
          <w:p w:rsidR="0022237F" w:rsidRPr="00704226" w:rsidRDefault="0022237F" w:rsidP="006905AB">
            <w:pPr>
              <w:jc w:val="center"/>
            </w:pPr>
          </w:p>
        </w:tc>
      </w:tr>
    </w:tbl>
    <w:p w:rsidR="0022237F" w:rsidRPr="00704226" w:rsidRDefault="0022237F" w:rsidP="0022237F">
      <w:r w:rsidRPr="00704226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7B9255" wp14:editId="43A9C416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7616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C6F7A0" id="Line 2" o:spid="_x0000_s1026" style="position:absolute;left:0;text-align:lef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5pt,22.35pt" to="346.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8f8FQIAACs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"/>
            </w:pict>
          </mc:Fallback>
        </mc:AlternateContent>
      </w:r>
    </w:p>
    <w:p w:rsidR="003F2630" w:rsidRPr="00704226" w:rsidRDefault="00577DE3" w:rsidP="003F2630">
      <w:pPr>
        <w:pStyle w:val="1"/>
        <w:spacing w:line="360" w:lineRule="auto"/>
      </w:pPr>
      <w:r w:rsidRPr="00704226">
        <w:t>试验结果概述</w:t>
      </w:r>
    </w:p>
    <w:tbl>
      <w:tblPr>
        <w:tblW w:w="10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72"/>
        <w:gridCol w:w="4706"/>
        <w:gridCol w:w="1133"/>
        <w:gridCol w:w="1891"/>
      </w:tblGrid>
      <w:tr w:rsidR="00F577F3" w:rsidRPr="00704226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 w:rsidRPr="00704226">
              <w:rPr>
                <w:rFonts w:hAnsi="宋体"/>
                <w:b/>
              </w:rPr>
              <w:t>识别、标记和文件</w:t>
            </w:r>
          </w:p>
        </w:tc>
      </w:tr>
      <w:tr w:rsidR="00F577F3" w:rsidRPr="00704226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276" w:lineRule="auto"/>
              <w:jc w:val="center"/>
              <w:rPr>
                <w:rFonts w:hAnsi="宋体"/>
              </w:rPr>
            </w:pPr>
            <w:r w:rsidRPr="00704226">
              <w:t>YY</w:t>
            </w:r>
            <w:r w:rsidR="00C6305D" w:rsidRPr="00704226">
              <w:t xml:space="preserve"> </w:t>
            </w:r>
            <w:r w:rsidRPr="00704226">
              <w:t>0505-20</w:t>
            </w:r>
            <w:r w:rsidRPr="00704226">
              <w:rPr>
                <w:rFonts w:hint="eastAsia"/>
              </w:rPr>
              <w:t>12</w:t>
            </w:r>
            <w:r w:rsidRPr="00704226"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</w:pPr>
            <w:r w:rsidRPr="00704226"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</w:pPr>
            <w:r w:rsidRPr="00704226">
              <w:rPr>
                <w:rFonts w:hAnsi="宋体" w:hint="eastAsia"/>
              </w:rPr>
              <w:t>检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</w:pPr>
            <w:r w:rsidRPr="00704226">
              <w:rPr>
                <w:rFonts w:hAnsi="宋体"/>
              </w:rPr>
              <w:t>备注</w:t>
            </w:r>
          </w:p>
        </w:tc>
      </w:tr>
      <w:tr w:rsidR="00F577F3" w:rsidRPr="00704226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ind w:leftChars="50" w:left="105"/>
              <w:rPr>
                <w:rFonts w:hAnsi="宋体"/>
              </w:rPr>
            </w:pPr>
            <w:r w:rsidRPr="00704226">
              <w:rPr>
                <w:rFonts w:hAnsi="宋体" w:hint="eastAsia"/>
              </w:rPr>
              <w:lastRenderedPageBreak/>
              <w:t>6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ind w:leftChars="50" w:left="105"/>
            </w:pPr>
            <w:r w:rsidRPr="00704226">
              <w:rPr>
                <w:rFonts w:hAnsi="宋体"/>
              </w:rPr>
              <w:t>识别、标记和文件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jc w:val="center"/>
            </w:pPr>
            <w:r w:rsidRPr="00704226">
              <w:rPr>
                <w:rFonts w:hint="eastAsia"/>
              </w:rPr>
              <w:t>/</w:t>
            </w:r>
          </w:p>
        </w:tc>
      </w:tr>
      <w:tr w:rsidR="00F577F3" w:rsidRPr="00704226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 w:rsidRPr="00704226">
              <w:rPr>
                <w:rFonts w:hAnsi="宋体"/>
                <w:b/>
              </w:rPr>
              <w:t>发射</w:t>
            </w:r>
            <w:r w:rsidRPr="00704226">
              <w:rPr>
                <w:rFonts w:hAnsi="宋体" w:hint="eastAsia"/>
                <w:b/>
              </w:rPr>
              <w:t>试验</w:t>
            </w:r>
          </w:p>
        </w:tc>
      </w:tr>
      <w:tr w:rsidR="00F577F3" w:rsidRPr="00704226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  <w:rPr>
                <w:rFonts w:hAnsi="宋体"/>
              </w:rPr>
            </w:pPr>
            <w:r w:rsidRPr="00704226"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</w:pPr>
            <w:r w:rsidRPr="00704226"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</w:pPr>
            <w:r w:rsidRPr="00704226">
              <w:rPr>
                <w:rFonts w:hAnsi="宋体" w:hint="eastAsia"/>
              </w:rPr>
              <w:t>试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</w:pPr>
            <w:r w:rsidRPr="00704226">
              <w:rPr>
                <w:rFonts w:hAnsi="宋体"/>
              </w:rPr>
              <w:t>备注</w:t>
            </w:r>
          </w:p>
        </w:tc>
      </w:tr>
      <w:tr w:rsidR="00F577F3" w:rsidRPr="00704226" w:rsidTr="00852F4F">
        <w:trPr>
          <w:trHeight w:hRule="exact" w:val="680"/>
          <w:jc w:val="center"/>
        </w:trPr>
        <w:tc>
          <w:tcPr>
            <w:tcW w:w="2972" w:type="dxa"/>
            <w:vMerge w:val="restart"/>
            <w:tcBorders>
              <w:top w:val="single" w:sz="4" w:space="0" w:color="auto"/>
            </w:tcBorders>
            <w:vAlign w:val="center"/>
          </w:tcPr>
          <w:p w:rsidR="00491384" w:rsidRPr="00704226" w:rsidRDefault="00491384" w:rsidP="00491384">
            <w:pPr>
              <w:jc w:val="left"/>
            </w:pPr>
            <w:r w:rsidRPr="00704226">
              <w:t>YY 0505-2012</w:t>
            </w:r>
            <w:r w:rsidRPr="00704226">
              <w:rPr>
                <w:rFonts w:hAnsi="宋体" w:hint="eastAsia"/>
              </w:rPr>
              <w:t>条款</w:t>
            </w:r>
            <w:r w:rsidRPr="00704226">
              <w:t>36.201.1</w:t>
            </w:r>
          </w:p>
          <w:p w:rsidR="00F577F3" w:rsidRPr="00704226" w:rsidRDefault="00491384" w:rsidP="00491384">
            <w:pPr>
              <w:jc w:val="left"/>
            </w:pPr>
            <w:r w:rsidRPr="00704226">
              <w:t>YY 0668-2008</w:t>
            </w:r>
            <w:r w:rsidR="00852F4F" w:rsidRPr="00704226">
              <w:rPr>
                <w:rFonts w:hAnsi="宋体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8075F3" w:rsidRPr="00704226" w:rsidRDefault="008075F3" w:rsidP="00491384">
            <w:pPr>
              <w:jc w:val="left"/>
            </w:pPr>
            <w:r w:rsidRPr="00704226">
              <w:rPr>
                <w:rFonts w:hAnsi="宋体"/>
              </w:rPr>
              <w:t>YY 0783-2010</w:t>
            </w:r>
            <w:r w:rsidRPr="00704226">
              <w:rPr>
                <w:rFonts w:hAnsi="宋体"/>
              </w:rPr>
              <w:t>中</w:t>
            </w:r>
            <w:r w:rsidRPr="00704226">
              <w:rPr>
                <w:rFonts w:hAnsi="宋体"/>
              </w:rP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F577F3" w:rsidRPr="00704226" w:rsidRDefault="00F577F3" w:rsidP="001C0292">
            <w:pPr>
              <w:spacing w:line="360" w:lineRule="auto"/>
              <w:ind w:leftChars="50" w:left="105"/>
            </w:pPr>
            <w:r w:rsidRPr="00704226">
              <w:rPr>
                <w:rFonts w:hAnsi="宋体"/>
              </w:rPr>
              <w:t>传导发射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tcBorders>
              <w:top w:val="single" w:sz="4" w:space="0" w:color="auto"/>
            </w:tcBorders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/</w:t>
            </w:r>
          </w:p>
        </w:tc>
      </w:tr>
      <w:tr w:rsidR="00F577F3" w:rsidRPr="00704226" w:rsidTr="00852F4F">
        <w:trPr>
          <w:trHeight w:hRule="exact" w:val="680"/>
          <w:jc w:val="center"/>
        </w:trPr>
        <w:tc>
          <w:tcPr>
            <w:tcW w:w="2972" w:type="dxa"/>
            <w:vMerge/>
            <w:vAlign w:val="center"/>
          </w:tcPr>
          <w:p w:rsidR="00F577F3" w:rsidRPr="00704226" w:rsidRDefault="00F577F3" w:rsidP="001C0292">
            <w:pPr>
              <w:spacing w:line="360" w:lineRule="auto"/>
              <w:ind w:leftChars="50" w:left="105"/>
              <w:rPr>
                <w:rFonts w:hAnsi="宋体"/>
              </w:rPr>
            </w:pPr>
          </w:p>
        </w:tc>
        <w:tc>
          <w:tcPr>
            <w:tcW w:w="4706" w:type="dxa"/>
            <w:vAlign w:val="center"/>
          </w:tcPr>
          <w:p w:rsidR="00F577F3" w:rsidRPr="00704226" w:rsidRDefault="00F577F3" w:rsidP="001C0292">
            <w:pPr>
              <w:spacing w:line="360" w:lineRule="auto"/>
              <w:ind w:leftChars="50" w:left="105"/>
            </w:pPr>
            <w:r w:rsidRPr="00704226">
              <w:rPr>
                <w:rFonts w:hAnsi="宋体"/>
              </w:rPr>
              <w:t>辐射发射</w:t>
            </w:r>
          </w:p>
        </w:tc>
        <w:tc>
          <w:tcPr>
            <w:tcW w:w="1133" w:type="dxa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F577F3" w:rsidRPr="00704226" w:rsidRDefault="00F577F3" w:rsidP="001C0292">
            <w:pPr>
              <w:spacing w:line="360" w:lineRule="auto"/>
            </w:pPr>
          </w:p>
        </w:tc>
      </w:tr>
      <w:tr w:rsidR="00491384" w:rsidRPr="00704226" w:rsidTr="00852F4F">
        <w:trPr>
          <w:trHeight w:hRule="exact" w:val="680"/>
          <w:jc w:val="center"/>
        </w:trPr>
        <w:tc>
          <w:tcPr>
            <w:tcW w:w="2972" w:type="dxa"/>
            <w:vAlign w:val="center"/>
          </w:tcPr>
          <w:p w:rsidR="00491384" w:rsidRPr="00704226" w:rsidRDefault="00491384" w:rsidP="00491384">
            <w:pPr>
              <w:spacing w:line="360" w:lineRule="auto"/>
              <w:rPr>
                <w:rFonts w:hAnsi="宋体"/>
              </w:rPr>
            </w:pPr>
            <w:r w:rsidRPr="00704226">
              <w:t>YY 0505-2012</w:t>
            </w:r>
            <w:r w:rsidRPr="00704226">
              <w:rPr>
                <w:rFonts w:hAnsi="宋体" w:hint="eastAsia"/>
              </w:rPr>
              <w:t>条款</w:t>
            </w:r>
            <w:r w:rsidRPr="00704226">
              <w:t>36.201.3.1</w:t>
            </w:r>
          </w:p>
        </w:tc>
        <w:tc>
          <w:tcPr>
            <w:tcW w:w="4706" w:type="dxa"/>
            <w:vAlign w:val="center"/>
          </w:tcPr>
          <w:p w:rsidR="00491384" w:rsidRPr="00704226" w:rsidRDefault="00491384" w:rsidP="00491384">
            <w:pPr>
              <w:spacing w:line="360" w:lineRule="auto"/>
              <w:ind w:leftChars="50" w:left="105"/>
            </w:pPr>
            <w:r w:rsidRPr="00704226">
              <w:rPr>
                <w:rFonts w:hAnsi="宋体"/>
              </w:rPr>
              <w:t>谐波失真</w:t>
            </w:r>
          </w:p>
        </w:tc>
        <w:tc>
          <w:tcPr>
            <w:tcW w:w="1133" w:type="dxa"/>
            <w:vAlign w:val="center"/>
          </w:tcPr>
          <w:p w:rsidR="00491384" w:rsidRPr="00704226" w:rsidRDefault="00491384" w:rsidP="00491384">
            <w:pPr>
              <w:jc w:val="center"/>
            </w:pPr>
            <w:r w:rsidRPr="00704226"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vAlign w:val="center"/>
          </w:tcPr>
          <w:p w:rsidR="00491384" w:rsidRPr="00704226" w:rsidRDefault="00491384" w:rsidP="00491384"/>
        </w:tc>
      </w:tr>
      <w:tr w:rsidR="00491384" w:rsidRPr="00704226" w:rsidTr="00852F4F">
        <w:trPr>
          <w:trHeight w:hRule="exact" w:val="680"/>
          <w:jc w:val="center"/>
        </w:trPr>
        <w:tc>
          <w:tcPr>
            <w:tcW w:w="2972" w:type="dxa"/>
            <w:tcBorders>
              <w:bottom w:val="single" w:sz="4" w:space="0" w:color="auto"/>
            </w:tcBorders>
            <w:vAlign w:val="center"/>
          </w:tcPr>
          <w:p w:rsidR="00491384" w:rsidRPr="00704226" w:rsidRDefault="00491384" w:rsidP="00491384">
            <w:pPr>
              <w:spacing w:line="360" w:lineRule="auto"/>
              <w:rPr>
                <w:rFonts w:hAnsi="宋体"/>
              </w:rPr>
            </w:pPr>
            <w:r w:rsidRPr="00704226">
              <w:t>YY 0505-2012</w:t>
            </w:r>
            <w:r w:rsidRPr="00704226">
              <w:rPr>
                <w:rFonts w:hAnsi="宋体" w:hint="eastAsia"/>
              </w:rPr>
              <w:t>条款</w:t>
            </w:r>
            <w:r w:rsidRPr="00704226">
              <w:t>36.201.3.2</w:t>
            </w:r>
          </w:p>
        </w:tc>
        <w:tc>
          <w:tcPr>
            <w:tcW w:w="4706" w:type="dxa"/>
            <w:tcBorders>
              <w:bottom w:val="single" w:sz="4" w:space="0" w:color="auto"/>
            </w:tcBorders>
            <w:vAlign w:val="center"/>
          </w:tcPr>
          <w:p w:rsidR="00491384" w:rsidRPr="00704226" w:rsidRDefault="00491384" w:rsidP="00491384">
            <w:pPr>
              <w:spacing w:line="360" w:lineRule="auto"/>
              <w:ind w:leftChars="50" w:left="105"/>
            </w:pPr>
            <w:r w:rsidRPr="00704226">
              <w:rPr>
                <w:rFonts w:hAnsi="宋体"/>
              </w:rPr>
              <w:t>电压波动和闪烁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491384" w:rsidRPr="00704226" w:rsidRDefault="00491384" w:rsidP="00491384">
            <w:pPr>
              <w:jc w:val="center"/>
            </w:pPr>
            <w:r w:rsidRPr="00704226"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tcBorders>
              <w:bottom w:val="single" w:sz="4" w:space="0" w:color="auto"/>
            </w:tcBorders>
            <w:vAlign w:val="center"/>
          </w:tcPr>
          <w:p w:rsidR="00491384" w:rsidRPr="00704226" w:rsidRDefault="00491384" w:rsidP="00491384">
            <w:pPr>
              <w:spacing w:line="360" w:lineRule="auto"/>
            </w:pPr>
          </w:p>
        </w:tc>
      </w:tr>
      <w:tr w:rsidR="00F577F3" w:rsidRPr="00704226" w:rsidTr="001C0292">
        <w:trPr>
          <w:trHeight w:hRule="exact" w:val="680"/>
          <w:tblHeader/>
          <w:jc w:val="center"/>
        </w:trPr>
        <w:tc>
          <w:tcPr>
            <w:tcW w:w="10702" w:type="dxa"/>
            <w:gridSpan w:val="4"/>
            <w:tcBorders>
              <w:top w:val="single" w:sz="4" w:space="0" w:color="auto"/>
            </w:tcBorders>
            <w:vAlign w:val="center"/>
          </w:tcPr>
          <w:p w:rsidR="00F577F3" w:rsidRPr="00704226" w:rsidRDefault="00F577F3" w:rsidP="001C0292">
            <w:pPr>
              <w:spacing w:line="360" w:lineRule="auto"/>
              <w:ind w:leftChars="50" w:left="105"/>
              <w:rPr>
                <w:b/>
                <w:szCs w:val="21"/>
              </w:rPr>
            </w:pPr>
            <w:r w:rsidRPr="00704226">
              <w:rPr>
                <w:rFonts w:hAnsi="宋体"/>
                <w:b/>
                <w:szCs w:val="21"/>
              </w:rPr>
              <w:t>抗扰度</w:t>
            </w:r>
            <w:r w:rsidRPr="00704226">
              <w:rPr>
                <w:rFonts w:hAnsi="宋体" w:hint="eastAsia"/>
                <w:b/>
                <w:szCs w:val="21"/>
              </w:rPr>
              <w:t>试验</w:t>
            </w:r>
          </w:p>
        </w:tc>
      </w:tr>
      <w:tr w:rsidR="00F577F3" w:rsidRPr="00704226" w:rsidTr="00852F4F">
        <w:trPr>
          <w:trHeight w:hRule="exact" w:val="680"/>
          <w:tblHeader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276" w:lineRule="auto"/>
              <w:jc w:val="center"/>
              <w:rPr>
                <w:rFonts w:hAnsi="宋体"/>
                <w:szCs w:val="21"/>
              </w:rPr>
            </w:pPr>
            <w:r w:rsidRPr="00704226"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试验</w:t>
            </w:r>
            <w:r w:rsidRPr="00704226">
              <w:rPr>
                <w:rFonts w:hAnsi="宋体" w:hint="eastAsia"/>
                <w:szCs w:val="21"/>
              </w:rPr>
              <w:t>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Pr="00704226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备注</w:t>
            </w:r>
          </w:p>
        </w:tc>
      </w:tr>
      <w:tr w:rsidR="006E1D18" w:rsidRPr="00704226" w:rsidTr="00852F4F">
        <w:trPr>
          <w:trHeight w:hRule="exact" w:val="2015"/>
          <w:jc w:val="center"/>
        </w:trPr>
        <w:tc>
          <w:tcPr>
            <w:tcW w:w="2972" w:type="dxa"/>
            <w:tcBorders>
              <w:top w:val="single" w:sz="4" w:space="0" w:color="auto"/>
            </w:tcBorders>
            <w:vAlign w:val="center"/>
          </w:tcPr>
          <w:p w:rsidR="006E1D18" w:rsidRPr="00704226" w:rsidRDefault="006E1D18" w:rsidP="00491384">
            <w:pPr>
              <w:jc w:val="left"/>
            </w:pPr>
            <w:r w:rsidRPr="00704226">
              <w:t>YY 0505-2012</w:t>
            </w:r>
            <w:r w:rsidR="00852F4F" w:rsidRPr="00704226">
              <w:rPr>
                <w:rFonts w:hAnsi="宋体"/>
              </w:rPr>
              <w:t>条款</w:t>
            </w:r>
            <w:r w:rsidRPr="00704226">
              <w:t>36.202.2</w:t>
            </w:r>
            <w:r w:rsidRPr="00704226">
              <w:rPr>
                <w:rFonts w:hint="eastAsia"/>
              </w:rPr>
              <w:t>、</w:t>
            </w:r>
          </w:p>
          <w:p w:rsidR="006E1D18" w:rsidRPr="00704226" w:rsidRDefault="006E1D18" w:rsidP="00491384">
            <w:pPr>
              <w:jc w:val="left"/>
            </w:pPr>
            <w:r w:rsidRPr="00704226">
              <w:t>YY 0667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6E1D18" w:rsidRPr="00704226" w:rsidRDefault="006E1D18" w:rsidP="00491384">
            <w:pPr>
              <w:jc w:val="left"/>
            </w:pP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9513B6" w:rsidRPr="00704226" w:rsidRDefault="009513B6" w:rsidP="00491384">
            <w:pPr>
              <w:jc w:val="left"/>
            </w:pPr>
            <w:r w:rsidRPr="00704226">
              <w:rPr>
                <w:rFonts w:hAnsi="宋体"/>
              </w:rPr>
              <w:t>YY 0783-2010</w:t>
            </w:r>
            <w:r w:rsidRPr="00704226">
              <w:rPr>
                <w:rFonts w:hAnsi="宋体"/>
              </w:rPr>
              <w:t>中</w:t>
            </w:r>
            <w:r w:rsidRPr="00704226">
              <w:rPr>
                <w:rFonts w:hAnsi="宋体"/>
              </w:rPr>
              <w:t>36</w:t>
            </w:r>
            <w:r w:rsidRPr="00704226">
              <w:rPr>
                <w:rFonts w:ascii="宋体" w:hAnsi="宋体" w:hint="eastAsia"/>
              </w:rPr>
              <w:t>、</w:t>
            </w:r>
          </w:p>
          <w:p w:rsidR="006E1D18" w:rsidRPr="00704226" w:rsidRDefault="006E1D18" w:rsidP="00491384">
            <w:pPr>
              <w:jc w:val="left"/>
            </w:pP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6E1D18" w:rsidRPr="00704226" w:rsidRDefault="006E1D18" w:rsidP="00491384">
            <w:pPr>
              <w:ind w:leftChars="50" w:left="105"/>
              <w:jc w:val="left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静电放电（</w:t>
            </w:r>
            <w:r w:rsidRPr="00704226">
              <w:rPr>
                <w:szCs w:val="21"/>
              </w:rPr>
              <w:t>ESD</w:t>
            </w:r>
            <w:r w:rsidRPr="00704226">
              <w:rPr>
                <w:rFonts w:hAnsi="宋体"/>
                <w:szCs w:val="21"/>
              </w:rPr>
              <w:t>）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6E1D18" w:rsidRPr="00704226" w:rsidRDefault="006E1D18" w:rsidP="00491384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</w:tcBorders>
            <w:vAlign w:val="center"/>
          </w:tcPr>
          <w:p w:rsidR="006E1D18" w:rsidRPr="00704226" w:rsidRDefault="006E1D18" w:rsidP="00491384">
            <w:pPr>
              <w:jc w:val="center"/>
            </w:pPr>
            <w:r w:rsidRPr="00704226">
              <w:rPr>
                <w:rFonts w:hint="eastAsia"/>
              </w:rPr>
              <w:t>/</w:t>
            </w:r>
          </w:p>
        </w:tc>
      </w:tr>
      <w:tr w:rsidR="006E1D18" w:rsidRPr="00704226" w:rsidTr="00852F4F">
        <w:trPr>
          <w:trHeight w:hRule="exact" w:val="1987"/>
          <w:jc w:val="center"/>
        </w:trPr>
        <w:tc>
          <w:tcPr>
            <w:tcW w:w="2972" w:type="dxa"/>
            <w:vAlign w:val="center"/>
          </w:tcPr>
          <w:p w:rsidR="006E1D18" w:rsidRPr="00704226" w:rsidRDefault="006E1D18" w:rsidP="00491384">
            <w:pPr>
              <w:jc w:val="left"/>
            </w:pPr>
            <w:r w:rsidRPr="00704226">
              <w:t>YY 0505-2012</w:t>
            </w:r>
            <w:r w:rsidR="00852F4F" w:rsidRPr="00704226">
              <w:rPr>
                <w:rFonts w:hAnsi="宋体"/>
              </w:rPr>
              <w:t>条款</w:t>
            </w:r>
            <w:r w:rsidRPr="00704226">
              <w:t>36.202.3</w:t>
            </w:r>
            <w:r w:rsidRPr="00704226">
              <w:rPr>
                <w:rFonts w:hint="eastAsia"/>
              </w:rPr>
              <w:t>、</w:t>
            </w:r>
          </w:p>
          <w:p w:rsidR="006E1D18" w:rsidRPr="00704226" w:rsidRDefault="006E1D18" w:rsidP="00491384">
            <w:pPr>
              <w:jc w:val="left"/>
            </w:pPr>
            <w:r w:rsidRPr="00704226">
              <w:t>YY 0601-2009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9513B6" w:rsidRPr="00704226" w:rsidRDefault="009513B6" w:rsidP="00491384">
            <w:pPr>
              <w:jc w:val="left"/>
            </w:pPr>
            <w:r w:rsidRPr="00704226">
              <w:t>YY 0667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6E1D18" w:rsidRPr="00704226" w:rsidRDefault="006E1D18" w:rsidP="00491384">
            <w:pPr>
              <w:jc w:val="left"/>
            </w:pP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9513B6" w:rsidRPr="00704226" w:rsidRDefault="009513B6" w:rsidP="00491384">
            <w:pPr>
              <w:jc w:val="left"/>
            </w:pPr>
            <w:r w:rsidRPr="00704226">
              <w:rPr>
                <w:rFonts w:hAnsi="宋体"/>
              </w:rPr>
              <w:t>YY 0783-2010</w:t>
            </w:r>
            <w:r w:rsidRPr="00704226">
              <w:rPr>
                <w:rFonts w:hAnsi="宋体"/>
              </w:rPr>
              <w:t>中</w:t>
            </w:r>
            <w:r w:rsidRPr="00704226">
              <w:rPr>
                <w:rFonts w:hAnsi="宋体"/>
              </w:rPr>
              <w:t>36</w:t>
            </w:r>
            <w:r w:rsidRPr="00704226">
              <w:rPr>
                <w:rFonts w:hint="eastAsia"/>
              </w:rPr>
              <w:t>、</w:t>
            </w:r>
          </w:p>
          <w:p w:rsidR="006E1D18" w:rsidRPr="00704226" w:rsidRDefault="006E1D18" w:rsidP="00491384">
            <w:pPr>
              <w:jc w:val="left"/>
            </w:pP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  <w:p w:rsidR="006E1D18" w:rsidRPr="00704226" w:rsidRDefault="006E1D18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6E1D18" w:rsidRPr="00704226" w:rsidRDefault="006E1D18" w:rsidP="00491384">
            <w:pPr>
              <w:ind w:leftChars="50" w:left="105"/>
              <w:jc w:val="left"/>
              <w:rPr>
                <w:szCs w:val="21"/>
              </w:rPr>
            </w:pPr>
            <w:r w:rsidRPr="00704226">
              <w:rPr>
                <w:rFonts w:hint="eastAsia"/>
              </w:rPr>
              <w:t>射频</w:t>
            </w:r>
            <w:r w:rsidRPr="00704226">
              <w:t>电磁场</w:t>
            </w:r>
            <w:r w:rsidRPr="00704226">
              <w:rPr>
                <w:rFonts w:hint="eastAsia"/>
              </w:rPr>
              <w:t>辐射</w:t>
            </w:r>
          </w:p>
        </w:tc>
        <w:tc>
          <w:tcPr>
            <w:tcW w:w="1133" w:type="dxa"/>
            <w:vAlign w:val="center"/>
          </w:tcPr>
          <w:p w:rsidR="006E1D18" w:rsidRPr="00704226" w:rsidRDefault="006E1D18" w:rsidP="00491384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Align w:val="center"/>
          </w:tcPr>
          <w:p w:rsidR="006E1D18" w:rsidRPr="00704226" w:rsidRDefault="003C28F7" w:rsidP="00491384">
            <w:pPr>
              <w:jc w:val="center"/>
            </w:pPr>
            <w:r w:rsidRPr="00704226">
              <w:rPr>
                <w:rFonts w:hint="eastAsia"/>
              </w:rPr>
              <w:t>院外转运设备</w:t>
            </w:r>
          </w:p>
        </w:tc>
      </w:tr>
      <w:tr w:rsidR="003C28F7" w:rsidRPr="00704226" w:rsidTr="00852F4F">
        <w:trPr>
          <w:trHeight w:hRule="exact" w:val="1703"/>
          <w:jc w:val="center"/>
        </w:trPr>
        <w:tc>
          <w:tcPr>
            <w:tcW w:w="2972" w:type="dxa"/>
            <w:vAlign w:val="center"/>
          </w:tcPr>
          <w:p w:rsidR="003C28F7" w:rsidRPr="00704226" w:rsidRDefault="003C28F7" w:rsidP="00491384">
            <w:pPr>
              <w:jc w:val="left"/>
            </w:pPr>
            <w:r w:rsidRPr="00704226">
              <w:t>YY 0505-2012</w:t>
            </w:r>
            <w:r w:rsidRPr="00704226">
              <w:rPr>
                <w:rFonts w:hAnsi="宋体"/>
              </w:rPr>
              <w:t>条款</w:t>
            </w:r>
            <w:r w:rsidRPr="00704226">
              <w:t>36.202.4</w:t>
            </w:r>
            <w:r w:rsidRPr="00704226">
              <w:rPr>
                <w:rFonts w:hint="eastAsia"/>
              </w:rPr>
              <w:t>、</w:t>
            </w:r>
            <w:r w:rsidRPr="00704226">
              <w:t>YY 0667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3C28F7" w:rsidRPr="00704226" w:rsidRDefault="003C28F7" w:rsidP="00491384">
            <w:pPr>
              <w:jc w:val="left"/>
            </w:pP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9513B6" w:rsidRPr="00704226" w:rsidRDefault="009513B6" w:rsidP="00491384">
            <w:pPr>
              <w:jc w:val="left"/>
            </w:pPr>
            <w:r w:rsidRPr="00704226">
              <w:rPr>
                <w:rFonts w:hAnsi="宋体"/>
              </w:rPr>
              <w:t>YY 0783-2010</w:t>
            </w:r>
            <w:r w:rsidRPr="00704226">
              <w:rPr>
                <w:rFonts w:hAnsi="宋体"/>
              </w:rPr>
              <w:t>中</w:t>
            </w:r>
            <w:r w:rsidRPr="00704226">
              <w:rPr>
                <w:rFonts w:hAnsi="宋体"/>
              </w:rPr>
              <w:t>36</w:t>
            </w:r>
            <w:r w:rsidRPr="00704226">
              <w:rPr>
                <w:rFonts w:hint="eastAsia"/>
              </w:rPr>
              <w:t>、</w:t>
            </w:r>
          </w:p>
          <w:p w:rsidR="003C28F7" w:rsidRPr="00704226" w:rsidRDefault="003C28F7" w:rsidP="00491384">
            <w:pPr>
              <w:jc w:val="left"/>
            </w:pP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  <w:p w:rsidR="003C28F7" w:rsidRPr="00704226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Pr="00704226" w:rsidRDefault="003C28F7" w:rsidP="00491384">
            <w:pPr>
              <w:ind w:leftChars="50" w:left="105"/>
              <w:jc w:val="left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电快速瞬变脉冲群</w:t>
            </w:r>
          </w:p>
        </w:tc>
        <w:tc>
          <w:tcPr>
            <w:tcW w:w="1133" w:type="dxa"/>
            <w:vAlign w:val="center"/>
          </w:tcPr>
          <w:p w:rsidR="003C28F7" w:rsidRPr="00704226" w:rsidRDefault="003C28F7" w:rsidP="00491384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vAlign w:val="center"/>
          </w:tcPr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</w:p>
          <w:p w:rsidR="003C28F7" w:rsidRPr="00704226" w:rsidRDefault="003C28F7" w:rsidP="00491384">
            <w:pPr>
              <w:jc w:val="center"/>
            </w:pPr>
            <w:r w:rsidRPr="00704226">
              <w:rPr>
                <w:rFonts w:hint="eastAsia"/>
              </w:rPr>
              <w:t>/</w:t>
            </w:r>
          </w:p>
        </w:tc>
      </w:tr>
      <w:tr w:rsidR="003C28F7" w:rsidRPr="00704226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Pr="00704226" w:rsidRDefault="003C28F7" w:rsidP="00491384">
            <w:pPr>
              <w:jc w:val="left"/>
            </w:pPr>
            <w:r w:rsidRPr="00704226">
              <w:t>YY 0505-2012</w:t>
            </w:r>
            <w:r w:rsidRPr="00704226">
              <w:rPr>
                <w:rFonts w:hAnsi="宋体"/>
              </w:rPr>
              <w:t>条款</w:t>
            </w:r>
            <w:r w:rsidRPr="00704226">
              <w:t>36.202.5</w:t>
            </w:r>
            <w:r w:rsidRPr="00704226">
              <w:rPr>
                <w:rFonts w:hint="eastAsia"/>
              </w:rPr>
              <w:t>、</w:t>
            </w: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9513B6" w:rsidRPr="00704226" w:rsidRDefault="009513B6" w:rsidP="00491384">
            <w:pPr>
              <w:jc w:val="left"/>
            </w:pPr>
            <w:r w:rsidRPr="00704226">
              <w:rPr>
                <w:rFonts w:hAnsi="宋体"/>
              </w:rPr>
              <w:t>YY 0783-2010</w:t>
            </w:r>
            <w:r w:rsidRPr="00704226">
              <w:rPr>
                <w:rFonts w:hAnsi="宋体"/>
              </w:rPr>
              <w:t>中</w:t>
            </w:r>
            <w:r w:rsidRPr="00704226">
              <w:rPr>
                <w:rFonts w:hAnsi="宋体"/>
              </w:rPr>
              <w:t>36</w:t>
            </w:r>
            <w:r w:rsidRPr="00704226">
              <w:rPr>
                <w:rFonts w:hint="eastAsia"/>
              </w:rPr>
              <w:t>、</w:t>
            </w:r>
          </w:p>
          <w:p w:rsidR="003C28F7" w:rsidRPr="00704226" w:rsidRDefault="003C28F7" w:rsidP="00491384">
            <w:pPr>
              <w:jc w:val="left"/>
            </w:pP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  <w:p w:rsidR="003C28F7" w:rsidRPr="00704226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Pr="00704226" w:rsidRDefault="003C28F7" w:rsidP="00491384">
            <w:pPr>
              <w:ind w:leftChars="50" w:left="105"/>
              <w:jc w:val="left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浪涌</w:t>
            </w:r>
          </w:p>
        </w:tc>
        <w:tc>
          <w:tcPr>
            <w:tcW w:w="1133" w:type="dxa"/>
            <w:vAlign w:val="center"/>
          </w:tcPr>
          <w:p w:rsidR="003C28F7" w:rsidRPr="00704226" w:rsidRDefault="003C28F7" w:rsidP="00491384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Pr="00704226" w:rsidRDefault="003C28F7" w:rsidP="00491384">
            <w:pPr>
              <w:jc w:val="center"/>
            </w:pPr>
          </w:p>
        </w:tc>
      </w:tr>
      <w:tr w:rsidR="003C28F7" w:rsidRPr="00704226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Pr="00704226" w:rsidRDefault="003C28F7" w:rsidP="00491384">
            <w:pPr>
              <w:jc w:val="left"/>
            </w:pPr>
            <w:r w:rsidRPr="00704226">
              <w:lastRenderedPageBreak/>
              <w:t>YY 0505-2012</w:t>
            </w:r>
            <w:r w:rsidRPr="00704226">
              <w:rPr>
                <w:rFonts w:hAnsi="宋体"/>
              </w:rPr>
              <w:t>条款</w:t>
            </w:r>
            <w:r w:rsidRPr="00704226">
              <w:t>36.202.6</w:t>
            </w:r>
            <w:r w:rsidRPr="00704226">
              <w:rPr>
                <w:rFonts w:hint="eastAsia"/>
              </w:rPr>
              <w:t>、</w:t>
            </w:r>
          </w:p>
          <w:p w:rsidR="003C28F7" w:rsidRPr="00704226" w:rsidRDefault="003C28F7" w:rsidP="00491384">
            <w:pPr>
              <w:jc w:val="left"/>
            </w:pP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9513B6" w:rsidRPr="00704226" w:rsidRDefault="009513B6" w:rsidP="00491384">
            <w:pPr>
              <w:jc w:val="left"/>
            </w:pPr>
            <w:r w:rsidRPr="00704226">
              <w:rPr>
                <w:rFonts w:hAnsi="宋体"/>
              </w:rPr>
              <w:t>YY 0783-2010</w:t>
            </w:r>
            <w:r w:rsidRPr="00704226">
              <w:rPr>
                <w:rFonts w:hAnsi="宋体"/>
              </w:rPr>
              <w:t>中</w:t>
            </w:r>
            <w:r w:rsidRPr="00704226">
              <w:rPr>
                <w:rFonts w:hAnsi="宋体"/>
              </w:rPr>
              <w:t>36</w:t>
            </w:r>
            <w:r w:rsidRPr="00704226">
              <w:rPr>
                <w:rFonts w:hint="eastAsia"/>
              </w:rPr>
              <w:t>、</w:t>
            </w:r>
          </w:p>
          <w:p w:rsidR="003C28F7" w:rsidRPr="00704226" w:rsidRDefault="003C28F7" w:rsidP="00491384">
            <w:pPr>
              <w:jc w:val="left"/>
            </w:pP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  <w:p w:rsidR="003C28F7" w:rsidRPr="00704226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Pr="00704226" w:rsidRDefault="003C28F7" w:rsidP="00491384">
            <w:pPr>
              <w:ind w:leftChars="50" w:left="105"/>
              <w:jc w:val="left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射频场感应的传导骚扰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3C28F7" w:rsidRPr="00704226" w:rsidRDefault="003C28F7" w:rsidP="00491384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Pr="00704226" w:rsidRDefault="003C28F7" w:rsidP="00491384">
            <w:pPr>
              <w:jc w:val="center"/>
            </w:pPr>
          </w:p>
        </w:tc>
      </w:tr>
      <w:tr w:rsidR="003C28F7" w:rsidRPr="00704226" w:rsidTr="00852F4F">
        <w:trPr>
          <w:trHeight w:hRule="exact" w:val="1397"/>
          <w:jc w:val="center"/>
        </w:trPr>
        <w:tc>
          <w:tcPr>
            <w:tcW w:w="2972" w:type="dxa"/>
            <w:vAlign w:val="center"/>
          </w:tcPr>
          <w:p w:rsidR="003C28F7" w:rsidRPr="00704226" w:rsidRDefault="003C28F7" w:rsidP="00491384">
            <w:pPr>
              <w:jc w:val="left"/>
            </w:pPr>
            <w:r w:rsidRPr="00704226">
              <w:t>YY 0505-2012</w:t>
            </w:r>
            <w:r w:rsidRPr="00704226">
              <w:rPr>
                <w:rFonts w:hAnsi="宋体"/>
              </w:rPr>
              <w:t>条款</w:t>
            </w:r>
            <w:r w:rsidRPr="00704226">
              <w:t>36.202.7</w:t>
            </w:r>
            <w:r w:rsidRPr="00704226">
              <w:rPr>
                <w:rFonts w:hint="eastAsia"/>
              </w:rPr>
              <w:t>、</w:t>
            </w: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9513B6" w:rsidRPr="00704226" w:rsidRDefault="009513B6" w:rsidP="00491384">
            <w:pPr>
              <w:jc w:val="left"/>
            </w:pPr>
            <w:r w:rsidRPr="00704226">
              <w:rPr>
                <w:rFonts w:hAnsi="宋体"/>
              </w:rPr>
              <w:t>YY 0783-2010</w:t>
            </w:r>
            <w:r w:rsidRPr="00704226">
              <w:rPr>
                <w:rFonts w:hAnsi="宋体"/>
              </w:rPr>
              <w:t>中</w:t>
            </w:r>
            <w:r w:rsidRPr="00704226">
              <w:rPr>
                <w:rFonts w:hAnsi="宋体"/>
              </w:rPr>
              <w:t>36</w:t>
            </w:r>
            <w:r w:rsidRPr="00704226">
              <w:rPr>
                <w:rFonts w:hint="eastAsia"/>
              </w:rPr>
              <w:t>、</w:t>
            </w:r>
          </w:p>
          <w:p w:rsidR="003C28F7" w:rsidRPr="00704226" w:rsidRDefault="003C28F7" w:rsidP="00491384">
            <w:pPr>
              <w:jc w:val="left"/>
            </w:pP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  <w:p w:rsidR="003C28F7" w:rsidRPr="00704226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Pr="00704226" w:rsidRDefault="003C28F7" w:rsidP="00491384">
            <w:pPr>
              <w:ind w:leftChars="50" w:left="105"/>
              <w:jc w:val="left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在电源供电输入线上的电压暂降、短时中断和电压变化</w:t>
            </w:r>
          </w:p>
        </w:tc>
        <w:tc>
          <w:tcPr>
            <w:tcW w:w="1133" w:type="dxa"/>
            <w:vAlign w:val="center"/>
          </w:tcPr>
          <w:p w:rsidR="003C28F7" w:rsidRPr="00704226" w:rsidRDefault="003C28F7" w:rsidP="00491384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Pr="00704226" w:rsidRDefault="003C28F7" w:rsidP="00491384">
            <w:pPr>
              <w:jc w:val="center"/>
            </w:pPr>
          </w:p>
        </w:tc>
      </w:tr>
      <w:tr w:rsidR="003C28F7" w:rsidRPr="00704226" w:rsidTr="00852F4F">
        <w:trPr>
          <w:trHeight w:hRule="exact" w:val="1573"/>
          <w:jc w:val="center"/>
        </w:trPr>
        <w:tc>
          <w:tcPr>
            <w:tcW w:w="2972" w:type="dxa"/>
            <w:vAlign w:val="center"/>
          </w:tcPr>
          <w:p w:rsidR="003C28F7" w:rsidRPr="00704226" w:rsidRDefault="003C28F7" w:rsidP="00491384">
            <w:pPr>
              <w:jc w:val="left"/>
            </w:pPr>
            <w:r w:rsidRPr="00704226">
              <w:t>YY 0505-2012</w:t>
            </w:r>
            <w:r w:rsidRPr="00704226">
              <w:rPr>
                <w:rFonts w:hAnsi="宋体"/>
              </w:rPr>
              <w:t>条</w:t>
            </w:r>
            <w:r w:rsidRPr="00704226">
              <w:rPr>
                <w:rFonts w:hAnsi="宋体" w:hint="eastAsia"/>
              </w:rPr>
              <w:t>款</w:t>
            </w:r>
            <w:r w:rsidRPr="00704226">
              <w:t>36.202.8.1</w:t>
            </w:r>
            <w:r w:rsidRPr="00704226">
              <w:rPr>
                <w:rFonts w:hint="eastAsia"/>
              </w:rPr>
              <w:t>、</w:t>
            </w:r>
            <w:r w:rsidRPr="00704226">
              <w:t>YY 0667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3C28F7" w:rsidRPr="00704226" w:rsidRDefault="003C28F7" w:rsidP="00491384">
            <w:pPr>
              <w:jc w:val="left"/>
            </w:pP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</w:p>
          <w:p w:rsidR="009513B6" w:rsidRPr="00704226" w:rsidRDefault="009513B6" w:rsidP="00491384">
            <w:pPr>
              <w:jc w:val="left"/>
            </w:pPr>
            <w:r w:rsidRPr="00704226">
              <w:rPr>
                <w:rFonts w:hAnsi="宋体"/>
              </w:rPr>
              <w:t>YY 0783-2010</w:t>
            </w:r>
            <w:r w:rsidRPr="00704226">
              <w:rPr>
                <w:rFonts w:hAnsi="宋体"/>
              </w:rPr>
              <w:t>中</w:t>
            </w:r>
            <w:r w:rsidRPr="00704226">
              <w:rPr>
                <w:rFonts w:hAnsi="宋体"/>
              </w:rPr>
              <w:t>36</w:t>
            </w:r>
            <w:r w:rsidRPr="00704226">
              <w:rPr>
                <w:rFonts w:hint="eastAsia"/>
              </w:rPr>
              <w:t>、</w:t>
            </w:r>
          </w:p>
          <w:p w:rsidR="003C28F7" w:rsidRPr="00704226" w:rsidRDefault="003C28F7" w:rsidP="00491384">
            <w:pPr>
              <w:jc w:val="left"/>
            </w:pP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  <w:p w:rsidR="003C28F7" w:rsidRPr="00704226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Pr="00704226" w:rsidRDefault="003C28F7" w:rsidP="00491384">
            <w:pPr>
              <w:ind w:leftChars="50" w:left="105"/>
              <w:jc w:val="left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工频磁场</w:t>
            </w:r>
          </w:p>
        </w:tc>
        <w:tc>
          <w:tcPr>
            <w:tcW w:w="1133" w:type="dxa"/>
            <w:vAlign w:val="center"/>
          </w:tcPr>
          <w:p w:rsidR="003C28F7" w:rsidRPr="00704226" w:rsidRDefault="003C28F7" w:rsidP="00491384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Pr="00704226" w:rsidRDefault="003C28F7" w:rsidP="00491384">
            <w:pPr>
              <w:jc w:val="center"/>
            </w:pPr>
          </w:p>
        </w:tc>
      </w:tr>
      <w:tr w:rsidR="003C28F7" w:rsidRPr="00704226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Pr="00704226" w:rsidRDefault="003C28F7" w:rsidP="00F95D4E">
            <w:r w:rsidRPr="00704226">
              <w:t>YY 0667-2008</w:t>
            </w:r>
            <w:r w:rsidRPr="00704226">
              <w:rPr>
                <w:rFonts w:hint="eastAsia"/>
              </w:rPr>
              <w:t>条款</w:t>
            </w:r>
            <w:r w:rsidRPr="00704226">
              <w:t>36</w:t>
            </w:r>
          </w:p>
        </w:tc>
        <w:tc>
          <w:tcPr>
            <w:tcW w:w="4706" w:type="dxa"/>
            <w:vAlign w:val="center"/>
          </w:tcPr>
          <w:p w:rsidR="003C28F7" w:rsidRPr="00704226" w:rsidRDefault="003C28F7" w:rsidP="00F95D4E">
            <w:pPr>
              <w:spacing w:line="360" w:lineRule="auto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高频手术设备干扰</w:t>
            </w:r>
          </w:p>
        </w:tc>
        <w:tc>
          <w:tcPr>
            <w:tcW w:w="1133" w:type="dxa"/>
            <w:vAlign w:val="center"/>
          </w:tcPr>
          <w:p w:rsidR="003C28F7" w:rsidRPr="00704226" w:rsidRDefault="003C28F7" w:rsidP="00F95D4E">
            <w:pPr>
              <w:ind w:firstLineChars="150" w:firstLine="315"/>
              <w:rPr>
                <w:rFonts w:hAnsi="宋体"/>
              </w:rPr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Pr="00704226" w:rsidRDefault="003C28F7" w:rsidP="00F95D4E">
            <w:pPr>
              <w:jc w:val="center"/>
            </w:pPr>
          </w:p>
        </w:tc>
      </w:tr>
      <w:tr w:rsidR="003C28F7" w:rsidRPr="00704226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Pr="00704226" w:rsidRDefault="003C28F7" w:rsidP="006E1D18">
            <w:r w:rsidRPr="00704226">
              <w:t>YY 0783-2008</w:t>
            </w:r>
            <w:r w:rsidRPr="00704226">
              <w:rPr>
                <w:rFonts w:hint="eastAsia"/>
              </w:rPr>
              <w:t>条款</w:t>
            </w:r>
            <w:r w:rsidRPr="00704226">
              <w:t>36</w:t>
            </w:r>
          </w:p>
        </w:tc>
        <w:tc>
          <w:tcPr>
            <w:tcW w:w="4706" w:type="dxa"/>
            <w:vAlign w:val="center"/>
          </w:tcPr>
          <w:p w:rsidR="003C28F7" w:rsidRPr="00704226" w:rsidRDefault="003C28F7" w:rsidP="006E1D18">
            <w:pPr>
              <w:pStyle w:val="2"/>
              <w:numPr>
                <w:ilvl w:val="0"/>
                <w:numId w:val="0"/>
              </w:numPr>
              <w:rPr>
                <w:rFonts w:hAnsi="宋体"/>
                <w:b w:val="0"/>
                <w:kern w:val="2"/>
                <w:szCs w:val="24"/>
              </w:rPr>
            </w:pPr>
            <w:r w:rsidRPr="00704226">
              <w:rPr>
                <w:rFonts w:hAnsi="宋体" w:hint="eastAsia"/>
                <w:b w:val="0"/>
                <w:kern w:val="2"/>
                <w:szCs w:val="24"/>
              </w:rPr>
              <w:t>电外科干扰</w:t>
            </w:r>
          </w:p>
        </w:tc>
        <w:tc>
          <w:tcPr>
            <w:tcW w:w="1133" w:type="dxa"/>
            <w:vAlign w:val="center"/>
          </w:tcPr>
          <w:p w:rsidR="003C28F7" w:rsidRPr="00704226" w:rsidRDefault="003C28F7" w:rsidP="006E1D18">
            <w:pPr>
              <w:ind w:firstLineChars="150" w:firstLine="315"/>
              <w:rPr>
                <w:rFonts w:hAnsi="宋体"/>
              </w:rPr>
            </w:pPr>
            <w:r w:rsidRPr="00704226"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Pr="00704226" w:rsidRDefault="003C28F7" w:rsidP="006E1D18">
            <w:pPr>
              <w:jc w:val="center"/>
            </w:pPr>
          </w:p>
        </w:tc>
      </w:tr>
    </w:tbl>
    <w:p w:rsidR="002641A3" w:rsidRPr="00704226" w:rsidRDefault="002641A3">
      <w:pPr>
        <w:widowControl/>
        <w:jc w:val="left"/>
        <w:rPr>
          <w:b/>
        </w:rPr>
      </w:pPr>
    </w:p>
    <w:p w:rsidR="00577DE3" w:rsidRPr="00704226" w:rsidRDefault="00DF5689" w:rsidP="00872A02">
      <w:pPr>
        <w:pStyle w:val="1"/>
      </w:pPr>
      <w:r w:rsidRPr="00704226">
        <w:br w:type="page"/>
      </w:r>
      <w:r w:rsidR="00577DE3" w:rsidRPr="00704226">
        <w:lastRenderedPageBreak/>
        <w:t>试验要求和数据</w:t>
      </w:r>
    </w:p>
    <w:p w:rsidR="00E95D2A" w:rsidRPr="00704226" w:rsidRDefault="00E95D2A" w:rsidP="00E95D2A">
      <w:pPr>
        <w:pStyle w:val="2"/>
        <w:numPr>
          <w:ilvl w:val="0"/>
          <w:numId w:val="0"/>
        </w:numPr>
      </w:pPr>
      <w:bookmarkStart w:id="53" w:name="experiment"/>
      <w:bookmarkEnd w:id="53"/>
    </w:p>
    <w:p w:rsidR="00577DE3" w:rsidRPr="00704226" w:rsidRDefault="00577DE3" w:rsidP="00872A02">
      <w:pPr>
        <w:pStyle w:val="2"/>
      </w:pPr>
      <w:r w:rsidRPr="00704226">
        <w:t>传导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704226" w:rsidRDefault="009F0713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tr w:rsidR="001B237C" w:rsidRPr="00704226" w:rsidTr="001B237C">
        <w:trPr>
          <w:tblHeader/>
          <w:jc w:val="center"/>
        </w:trPr>
        <w:tc>
          <w:tcPr>
            <w:tcW w:w="2501" w:type="pct"/>
            <w:gridSpan w:val="3"/>
          </w:tcPr>
          <w:p w:rsidR="001B237C" w:rsidRPr="00704226" w:rsidRDefault="001B237C" w:rsidP="00FE6E8E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1</w:t>
            </w:r>
            <w:r w:rsidR="004420CE" w:rsidRPr="00704226">
              <w:t>8</w:t>
            </w:r>
            <w:r w:rsidRPr="00704226">
              <w:rPr>
                <w:rFonts w:hint="eastAsia"/>
              </w:rPr>
              <w:t>年</w:t>
            </w:r>
            <w:r w:rsidR="000D5C82" w:rsidRPr="00704226">
              <w:t>5</w:t>
            </w:r>
            <w:r w:rsidRPr="00704226">
              <w:rPr>
                <w:rFonts w:hint="eastAsia"/>
              </w:rPr>
              <w:t>月</w:t>
            </w:r>
            <w:r w:rsidR="00F24330" w:rsidRPr="00704226">
              <w:t>28</w:t>
            </w:r>
            <w:r w:rsidRPr="00704226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1B237C" w:rsidRPr="00704226" w:rsidRDefault="001B237C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1B237C" w:rsidRPr="00704226" w:rsidRDefault="001B237C" w:rsidP="00577DE3">
            <w:pPr>
              <w:spacing w:line="360" w:lineRule="auto"/>
            </w:pPr>
          </w:p>
        </w:tc>
      </w:tr>
      <w:tr w:rsidR="00577DE3" w:rsidRPr="00704226" w:rsidTr="001B237C">
        <w:trPr>
          <w:tblHeader/>
          <w:jc w:val="center"/>
        </w:trPr>
        <w:tc>
          <w:tcPr>
            <w:tcW w:w="1667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温度（</w:t>
            </w:r>
            <w:r w:rsidRPr="00704226">
              <w:rPr>
                <w:rFonts w:ascii="宋体" w:hAnsi="宋体"/>
              </w:rPr>
              <w:t>℃</w:t>
            </w:r>
            <w:r w:rsidRPr="00704226">
              <w:rPr>
                <w:rFonts w:hAnsi="宋体"/>
              </w:rPr>
              <w:t>）：</w:t>
            </w:r>
            <w:r w:rsidR="000D5C82" w:rsidRPr="00704226">
              <w:rPr>
                <w:rFonts w:hAnsi="宋体"/>
              </w:rPr>
              <w:t>2</w:t>
            </w:r>
            <w:r w:rsidR="00DD21EB" w:rsidRPr="00704226">
              <w:rPr>
                <w:rFonts w:hAnsi="宋体" w:hint="eastAsia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704226" w:rsidRDefault="00577DE3" w:rsidP="00FE6E8E">
            <w:pPr>
              <w:spacing w:line="360" w:lineRule="auto"/>
            </w:pPr>
            <w:r w:rsidRPr="00704226">
              <w:rPr>
                <w:rFonts w:hAnsi="宋体"/>
              </w:rPr>
              <w:t>相对湿度（</w:t>
            </w:r>
            <w:r w:rsidRPr="00704226">
              <w:t>%</w:t>
            </w:r>
            <w:r w:rsidRPr="00704226">
              <w:rPr>
                <w:rFonts w:hAnsi="宋体"/>
              </w:rPr>
              <w:t>）：</w:t>
            </w:r>
            <w:r w:rsidR="00F24330" w:rsidRPr="00704226">
              <w:rPr>
                <w:rFonts w:hAnsi="宋体"/>
              </w:rPr>
              <w:t>65</w:t>
            </w:r>
          </w:p>
        </w:tc>
        <w:tc>
          <w:tcPr>
            <w:tcW w:w="1857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大气压力（</w:t>
            </w:r>
            <w:r w:rsidRPr="00704226">
              <w:t>kPa</w:t>
            </w:r>
            <w:r w:rsidRPr="00704226">
              <w:rPr>
                <w:rFonts w:hAnsi="宋体"/>
              </w:rPr>
              <w:t>）：</w:t>
            </w:r>
            <w:r w:rsidR="00A84EE2" w:rsidRPr="00704226">
              <w:rPr>
                <w:rFonts w:hAnsi="宋体" w:hint="eastAsia"/>
              </w:rPr>
              <w:t>101</w:t>
            </w:r>
            <w:r w:rsidR="008A0AE9" w:rsidRPr="00704226">
              <w:rPr>
                <w:rFonts w:hAnsi="宋体" w:hint="eastAsia"/>
              </w:rPr>
              <w:t>.5</w:t>
            </w:r>
            <w:r w:rsidR="001B237C" w:rsidRPr="00704226">
              <w:rPr>
                <w:rFonts w:hAnsi="宋体"/>
              </w:rPr>
              <w:t xml:space="preserve">  </w:t>
            </w:r>
          </w:p>
        </w:tc>
      </w:tr>
    </w:tbl>
    <w:p w:rsidR="00577DE3" w:rsidRPr="0070422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885"/>
      </w:tblGrid>
      <w:tr w:rsidR="000D5822" w:rsidRPr="00704226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294" type="#_x0000_t75" style="width:21.75pt;height:19.5pt" o:ole="">
                  <v:imagedata r:id="rId47" o:title=""/>
                </v:shape>
                <w:control r:id="rId48" w:name="CheckBox11111111111121" w:shapeid="_x0000_i1294"/>
              </w:object>
            </w:r>
          </w:p>
        </w:tc>
        <w:tc>
          <w:tcPr>
            <w:tcW w:w="3885" w:type="dxa"/>
            <w:vAlign w:val="center"/>
          </w:tcPr>
          <w:p w:rsidR="000D5822" w:rsidRPr="00704226" w:rsidRDefault="000D5822" w:rsidP="009801E9">
            <w:r w:rsidRPr="00704226">
              <w:rPr>
                <w:rFonts w:hint="eastAsia"/>
              </w:rPr>
              <w:t>YY</w:t>
            </w:r>
            <w:r w:rsidR="00C6305D" w:rsidRPr="00704226">
              <w:t xml:space="preserve"> </w:t>
            </w:r>
            <w:r w:rsidRPr="00704226">
              <w:rPr>
                <w:rFonts w:hint="eastAsia"/>
              </w:rPr>
              <w:t>0505-20</w:t>
            </w:r>
            <w:r w:rsidR="00253E00" w:rsidRPr="00704226">
              <w:rPr>
                <w:rFonts w:hint="eastAsia"/>
              </w:rPr>
              <w:t>12</w:t>
            </w:r>
            <w:r w:rsidRPr="00704226">
              <w:rPr>
                <w:rFonts w:hint="eastAsia"/>
              </w:rPr>
              <w:t>条款</w:t>
            </w:r>
            <w:r w:rsidRPr="00704226">
              <w:t>36.201.1</w:t>
            </w:r>
          </w:p>
        </w:tc>
      </w:tr>
      <w:tr w:rsidR="000D5822" w:rsidRPr="00704226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296" type="#_x0000_t75" style="width:21.75pt;height:18pt" o:ole="">
                  <v:imagedata r:id="rId49" o:title=""/>
                </v:shape>
                <w:control r:id="rId50" w:name="CheckBox22111111111121" w:shapeid="_x0000_i1296"/>
              </w:object>
            </w:r>
          </w:p>
        </w:tc>
        <w:tc>
          <w:tcPr>
            <w:tcW w:w="3885" w:type="dxa"/>
            <w:vAlign w:val="center"/>
          </w:tcPr>
          <w:p w:rsidR="000D5822" w:rsidRPr="00704226" w:rsidRDefault="000D5822" w:rsidP="009801E9">
            <w:r w:rsidRPr="00704226">
              <w:rPr>
                <w:rFonts w:hint="eastAsia"/>
              </w:rPr>
              <w:t>GB 4824-20</w:t>
            </w:r>
            <w:r w:rsidR="00BB60DE" w:rsidRPr="00704226">
              <w:rPr>
                <w:rFonts w:hint="eastAsia"/>
              </w:rPr>
              <w:t>13</w:t>
            </w:r>
          </w:p>
        </w:tc>
      </w:tr>
      <w:tr w:rsidR="000D5822" w:rsidRPr="00704226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0D5822" w:rsidRPr="00704226" w:rsidRDefault="00A32737" w:rsidP="009801E9">
            <w:r w:rsidRPr="00704226">
              <w:object w:dxaOrig="225" w:dyaOrig="225">
                <v:shape id="_x0000_i1298" type="#_x0000_t75" style="width:21.75pt;height:18pt" o:ole="">
                  <v:imagedata r:id="rId49" o:title=""/>
                </v:shape>
                <w:control r:id="rId51" w:name="CheckBox218111111111121" w:shapeid="_x0000_i1298"/>
              </w:object>
            </w:r>
          </w:p>
        </w:tc>
        <w:tc>
          <w:tcPr>
            <w:tcW w:w="3885" w:type="dxa"/>
            <w:vAlign w:val="center"/>
          </w:tcPr>
          <w:p w:rsidR="000D5822" w:rsidRPr="00704226" w:rsidRDefault="00F95D4E" w:rsidP="009801E9"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="008075F3" w:rsidRPr="00704226">
              <w:rPr>
                <w:rFonts w:ascii="宋体" w:hAnsi="宋体" w:hint="eastAsia"/>
              </w:rPr>
              <w:t>、</w:t>
            </w:r>
            <w:r w:rsidR="008075F3" w:rsidRPr="00704226">
              <w:rPr>
                <w:rFonts w:hAnsi="宋体"/>
              </w:rPr>
              <w:t>YY 0783-2010</w:t>
            </w:r>
            <w:r w:rsidR="008075F3" w:rsidRPr="00704226">
              <w:rPr>
                <w:rFonts w:hAnsi="宋体"/>
              </w:rPr>
              <w:t>中</w:t>
            </w:r>
            <w:r w:rsidR="008075F3" w:rsidRPr="00704226">
              <w:rPr>
                <w:rFonts w:hAnsi="宋体"/>
              </w:rPr>
              <w:t>36</w:t>
            </w:r>
          </w:p>
        </w:tc>
      </w:tr>
    </w:tbl>
    <w:p w:rsidR="00577DE3" w:rsidRPr="00704226" w:rsidRDefault="00577DE3" w:rsidP="00577DE3"/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2"/>
        <w:gridCol w:w="2147"/>
        <w:gridCol w:w="695"/>
        <w:gridCol w:w="49"/>
        <w:gridCol w:w="1369"/>
      </w:tblGrid>
      <w:tr w:rsidR="000D5822" w:rsidRPr="00704226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704226" w:rsidRDefault="000D5822" w:rsidP="009801E9">
            <w:pPr>
              <w:spacing w:line="360" w:lineRule="auto"/>
            </w:pPr>
            <w:r w:rsidRPr="00704226">
              <w:t>GB4824</w:t>
            </w:r>
            <w:r w:rsidRPr="00704226">
              <w:rPr>
                <w:rFonts w:hAnsi="宋体"/>
              </w:rPr>
              <w:t>分组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704226" w:rsidRDefault="000D5822" w:rsidP="009801E9">
            <w:pPr>
              <w:spacing w:line="360" w:lineRule="auto"/>
            </w:pPr>
          </w:p>
        </w:tc>
      </w:tr>
      <w:tr w:rsidR="000D5822" w:rsidRPr="00704226" w:rsidTr="000D5822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300" type="#_x0000_t75" style="width:21.75pt;height:18pt" o:ole="">
                  <v:imagedata r:id="rId49" o:title=""/>
                </v:shape>
                <w:control r:id="rId52" w:name="CheckBox211211111111111" w:shapeid="_x0000_i1300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704226" w:rsidRDefault="000D5822" w:rsidP="009801E9">
            <w:r w:rsidRPr="00704226">
              <w:t>1</w:t>
            </w:r>
            <w:r w:rsidRPr="00704226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302" type="#_x0000_t75" style="width:21.75pt;height:18pt" o:ole="">
                  <v:imagedata r:id="rId53" o:title=""/>
                </v:shape>
                <w:control r:id="rId54" w:name="CheckBox212611111111111" w:shapeid="_x0000_i1302"/>
              </w:object>
            </w:r>
          </w:p>
        </w:tc>
        <w:tc>
          <w:tcPr>
            <w:tcW w:w="1457" w:type="pct"/>
            <w:gridSpan w:val="2"/>
            <w:shd w:val="clear" w:color="auto" w:fill="auto"/>
            <w:vAlign w:val="center"/>
          </w:tcPr>
          <w:p w:rsidR="000D5822" w:rsidRPr="00704226" w:rsidRDefault="000D5822" w:rsidP="009801E9">
            <w:r w:rsidRPr="00704226">
              <w:t>2</w:t>
            </w:r>
            <w:r w:rsidRPr="00704226">
              <w:rPr>
                <w:rFonts w:hAnsi="宋体"/>
              </w:rPr>
              <w:t>组</w:t>
            </w:r>
          </w:p>
        </w:tc>
      </w:tr>
      <w:tr w:rsidR="000D5822" w:rsidRPr="00704226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704226" w:rsidRDefault="000D5822" w:rsidP="009801E9">
            <w:r w:rsidRPr="00704226">
              <w:t>GB4824</w:t>
            </w:r>
            <w:r w:rsidRPr="00704226">
              <w:rPr>
                <w:rFonts w:hAnsi="宋体"/>
              </w:rPr>
              <w:t>分类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704226" w:rsidRDefault="000D5822" w:rsidP="009801E9"/>
        </w:tc>
      </w:tr>
      <w:tr w:rsidR="000D5822" w:rsidRPr="00704226" w:rsidTr="009801E9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304" type="#_x0000_t75" style="width:21.75pt;height:18pt" o:ole="">
                  <v:imagedata r:id="rId49" o:title=""/>
                </v:shape>
                <w:control r:id="rId55" w:name="CheckBox213211111111111" w:shapeid="_x0000_i130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704226" w:rsidRDefault="000D5822" w:rsidP="009801E9">
            <w:r w:rsidRPr="00704226">
              <w:t>A</w:t>
            </w:r>
            <w:r w:rsidRPr="00704226">
              <w:rPr>
                <w:rFonts w:hAnsi="宋体"/>
              </w:rPr>
              <w:t>类</w:t>
            </w:r>
          </w:p>
        </w:tc>
        <w:tc>
          <w:tcPr>
            <w:tcW w:w="765" w:type="pct"/>
            <w:gridSpan w:val="2"/>
            <w:shd w:val="clear" w:color="auto" w:fill="auto"/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306" type="#_x0000_t75" style="width:21.75pt;height:18pt" o:ole="">
                  <v:imagedata r:id="rId53" o:title=""/>
                </v:shape>
                <w:control r:id="rId56" w:name="CheckBox214211111111111" w:shapeid="_x0000_i1306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0D5822" w:rsidRPr="00704226" w:rsidRDefault="000D5822" w:rsidP="009801E9">
            <w:r w:rsidRPr="00704226">
              <w:t>B</w:t>
            </w:r>
            <w:r w:rsidRPr="00704226">
              <w:rPr>
                <w:rFonts w:hAnsi="宋体"/>
              </w:rPr>
              <w:t>类</w:t>
            </w:r>
          </w:p>
        </w:tc>
      </w:tr>
    </w:tbl>
    <w:p w:rsidR="00577DE3" w:rsidRPr="00704226" w:rsidRDefault="00577DE3" w:rsidP="00577DE3"/>
    <w:p w:rsidR="00577DE3" w:rsidRPr="00704226" w:rsidRDefault="00577DE3" w:rsidP="00872A02">
      <w:pPr>
        <w:pStyle w:val="3"/>
      </w:pPr>
      <w:r w:rsidRPr="00704226">
        <w:t>试验场地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0D5822" w:rsidRPr="00704226" w:rsidTr="009801E9">
        <w:trPr>
          <w:trHeight w:val="320"/>
        </w:trPr>
        <w:tc>
          <w:tcPr>
            <w:tcW w:w="651" w:type="dxa"/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308" type="#_x0000_t75" style="width:21.75pt;height:18pt" o:ole="">
                  <v:imagedata r:id="rId53" o:title=""/>
                </v:shape>
                <w:control r:id="rId57" w:name="CheckBox215211111111112" w:shapeid="_x0000_i1308"/>
              </w:object>
            </w:r>
          </w:p>
        </w:tc>
        <w:tc>
          <w:tcPr>
            <w:tcW w:w="3240" w:type="dxa"/>
            <w:vAlign w:val="center"/>
          </w:tcPr>
          <w:p w:rsidR="000D5822" w:rsidRPr="00704226" w:rsidRDefault="000D5822" w:rsidP="009801E9">
            <w:r w:rsidRPr="00704226">
              <w:rPr>
                <w:rFonts w:hAnsi="宋体" w:hint="eastAsia"/>
              </w:rPr>
              <w:t>普通</w:t>
            </w:r>
            <w:r w:rsidRPr="00704226">
              <w:rPr>
                <w:rFonts w:hAnsi="宋体"/>
              </w:rPr>
              <w:t>实验室</w:t>
            </w:r>
          </w:p>
        </w:tc>
      </w:tr>
      <w:tr w:rsidR="000D5822" w:rsidRPr="00704226" w:rsidTr="009801E9">
        <w:trPr>
          <w:trHeight w:val="320"/>
        </w:trPr>
        <w:tc>
          <w:tcPr>
            <w:tcW w:w="651" w:type="dxa"/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310" type="#_x0000_t75" style="width:21.75pt;height:18pt" o:ole="">
                  <v:imagedata r:id="rId49" o:title=""/>
                </v:shape>
                <w:control r:id="rId58" w:name="CheckBox216211111111112" w:shapeid="_x0000_i1310"/>
              </w:object>
            </w:r>
          </w:p>
        </w:tc>
        <w:tc>
          <w:tcPr>
            <w:tcW w:w="3240" w:type="dxa"/>
            <w:vAlign w:val="center"/>
          </w:tcPr>
          <w:p w:rsidR="000D5822" w:rsidRPr="00704226" w:rsidRDefault="000D5822" w:rsidP="009801E9">
            <w:r w:rsidRPr="00704226">
              <w:rPr>
                <w:rFonts w:hAnsi="宋体"/>
              </w:rPr>
              <w:t>电磁屏蔽室</w:t>
            </w:r>
          </w:p>
        </w:tc>
      </w:tr>
      <w:tr w:rsidR="000D5822" w:rsidRPr="00704226" w:rsidTr="009801E9">
        <w:trPr>
          <w:trHeight w:val="320"/>
        </w:trPr>
        <w:tc>
          <w:tcPr>
            <w:tcW w:w="651" w:type="dxa"/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312" type="#_x0000_t75" style="width:21.75pt;height:18pt" o:ole="">
                  <v:imagedata r:id="rId53" o:title=""/>
                </v:shape>
                <w:control r:id="rId59" w:name="CheckBox2172111111111122" w:shapeid="_x0000_i1312"/>
              </w:object>
            </w:r>
          </w:p>
        </w:tc>
        <w:tc>
          <w:tcPr>
            <w:tcW w:w="3240" w:type="dxa"/>
            <w:vAlign w:val="center"/>
          </w:tcPr>
          <w:p w:rsidR="000D5822" w:rsidRPr="00704226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t>3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0D5822" w:rsidRPr="00704226" w:rsidTr="009801E9">
        <w:trPr>
          <w:trHeight w:val="320"/>
        </w:trPr>
        <w:tc>
          <w:tcPr>
            <w:tcW w:w="651" w:type="dxa"/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314" type="#_x0000_t75" style="width:21.75pt;height:18pt" o:ole="">
                  <v:imagedata r:id="rId53" o:title=""/>
                </v:shape>
                <w:control r:id="rId60" w:name="CheckBox21721111111111212" w:shapeid="_x0000_i1314"/>
              </w:object>
            </w:r>
          </w:p>
        </w:tc>
        <w:tc>
          <w:tcPr>
            <w:tcW w:w="3240" w:type="dxa"/>
            <w:vAlign w:val="center"/>
          </w:tcPr>
          <w:p w:rsidR="000D5822" w:rsidRPr="00704226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rPr>
                  <w:rFonts w:hint="eastAsia"/>
                </w:rPr>
                <w:t>10</w:t>
              </w:r>
              <w:r w:rsidRPr="00704226">
                <w:t>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0D5822" w:rsidRPr="00704226" w:rsidTr="009801E9">
        <w:trPr>
          <w:trHeight w:val="320"/>
        </w:trPr>
        <w:tc>
          <w:tcPr>
            <w:tcW w:w="651" w:type="dxa"/>
            <w:vAlign w:val="center"/>
          </w:tcPr>
          <w:p w:rsidR="000D5822" w:rsidRPr="00704226" w:rsidRDefault="00A32737" w:rsidP="009801E9">
            <w:r w:rsidRPr="00704226">
              <w:object w:dxaOrig="225" w:dyaOrig="225">
                <v:shape id="_x0000_i1316" type="#_x0000_t75" style="width:21.75pt;height:18pt" o:ole="">
                  <v:imagedata r:id="rId53" o:title=""/>
                </v:shape>
                <w:control r:id="rId61" w:name="CheckBox2172111111111132" w:shapeid="_x0000_i131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0D5822" w:rsidRPr="00704226" w:rsidRDefault="000D5822" w:rsidP="009801E9"/>
        </w:tc>
      </w:tr>
    </w:tbl>
    <w:p w:rsidR="00577DE3" w:rsidRPr="00704226" w:rsidRDefault="00577DE3" w:rsidP="00577DE3">
      <w:pPr>
        <w:spacing w:line="360" w:lineRule="auto"/>
        <w:rPr>
          <w:color w:val="FF0000"/>
        </w:rPr>
      </w:pPr>
    </w:p>
    <w:p w:rsidR="00577DE3" w:rsidRPr="00704226" w:rsidRDefault="00DF5689" w:rsidP="00872A02">
      <w:pPr>
        <w:pStyle w:val="3"/>
      </w:pPr>
      <w:r w:rsidRPr="00704226">
        <w:br w:type="page"/>
      </w:r>
      <w:r w:rsidR="00577DE3" w:rsidRPr="00704226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577DE3" w:rsidRPr="00704226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  <w:bookmarkStart w:id="54" w:name="_Hlk505758004"/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="004F1C0A" w:rsidRPr="00704226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频率</w:t>
            </w:r>
            <w:r w:rsidRPr="00704226">
              <w:rPr>
                <w:rFonts w:hAnsi="宋体" w:hint="eastAsia"/>
              </w:rPr>
              <w:t>范围</w:t>
            </w:r>
            <w:r w:rsidRPr="00704226">
              <w:rPr>
                <w:rFonts w:hAnsi="宋体"/>
              </w:rPr>
              <w:t>：</w:t>
            </w:r>
            <w:r w:rsidR="009F0713" w:rsidRPr="00704226">
              <w:rPr>
                <w:rFonts w:hAnsi="宋体" w:hint="eastAsia"/>
              </w:rPr>
              <w:t>0.15MHz~30MHz</w:t>
            </w:r>
          </w:p>
        </w:tc>
      </w:tr>
      <w:tr w:rsidR="00577DE3" w:rsidRPr="00704226" w:rsidTr="00577DE3">
        <w:tc>
          <w:tcPr>
            <w:tcW w:w="5295" w:type="dxa"/>
            <w:tcBorders>
              <w:right w:val="nil"/>
            </w:tcBorders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="004A23FA" w:rsidRPr="00704226">
              <w:rPr>
                <w:rFonts w:hAnsi="宋体" w:hint="eastAsia"/>
              </w:rPr>
              <w:t>①</w:t>
            </w:r>
            <w:r w:rsidR="00FB4788" w:rsidRPr="00704226">
              <w:rPr>
                <w:rFonts w:hAnsi="宋体" w:hint="eastAsia"/>
              </w:rPr>
              <w:t xml:space="preserve"> 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bookmarkEnd w:id="54"/>
    </w:tbl>
    <w:p w:rsidR="004A23FA" w:rsidRPr="00704226" w:rsidRDefault="004A23FA" w:rsidP="004A23F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704226" w:rsidTr="00EA575D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bookmarkStart w:id="55" w:name="_Hlk484593364"/>
            <w:r w:rsidRPr="00704226">
              <w:rPr>
                <w:rFonts w:hAnsi="宋体"/>
              </w:rPr>
              <w:t>频率</w:t>
            </w:r>
          </w:p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Hz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准峰值</w:t>
            </w:r>
          </w:p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电源</w:t>
            </w:r>
            <w:r w:rsidRPr="00704226"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限值</w:t>
            </w:r>
          </w:p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</w:tr>
      <w:tr w:rsidR="0027703A" w:rsidRPr="00704226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4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8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5.2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7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8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3.4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5.0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8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4420CE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bookmarkEnd w:id="55"/>
    </w:tbl>
    <w:p w:rsidR="004A23FA" w:rsidRPr="00704226" w:rsidRDefault="004A23FA" w:rsidP="00867A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704226" w:rsidTr="004A23FA"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bookmarkStart w:id="56" w:name="_Hlk484593383"/>
            <w:r w:rsidRPr="00704226">
              <w:rPr>
                <w:rFonts w:hAnsi="宋体"/>
              </w:rPr>
              <w:t>频率</w:t>
            </w:r>
          </w:p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Hz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平均值</w:t>
            </w:r>
          </w:p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电源</w:t>
            </w:r>
            <w:r w:rsidRPr="00704226"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限值</w:t>
            </w:r>
          </w:p>
          <w:p w:rsidR="004A23FA" w:rsidRPr="00704226" w:rsidRDefault="004A23FA" w:rsidP="004A23F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</w:tr>
      <w:tr w:rsidR="0027703A" w:rsidRPr="00704226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3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5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4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5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4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056B68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bookmarkEnd w:id="56"/>
    </w:tbl>
    <w:p w:rsidR="00B42F22" w:rsidRPr="00704226" w:rsidRDefault="00B42F22" w:rsidP="00577DE3">
      <w:pPr>
        <w:rPr>
          <w:szCs w:val="21"/>
        </w:rPr>
      </w:pPr>
    </w:p>
    <w:p w:rsidR="00BB60DE" w:rsidRPr="00704226" w:rsidRDefault="00577DE3" w:rsidP="00B42F22">
      <w:pPr>
        <w:rPr>
          <w:szCs w:val="21"/>
        </w:rPr>
      </w:pPr>
      <w:bookmarkStart w:id="57" w:name="_Hlk484593431"/>
      <w:r w:rsidRPr="00704226">
        <w:rPr>
          <w:rFonts w:hint="eastAsia"/>
          <w:szCs w:val="21"/>
        </w:rPr>
        <w:t>测试结果图</w:t>
      </w:r>
      <w:r w:rsidR="00550D3A" w:rsidRPr="00704226">
        <w:rPr>
          <w:rFonts w:hint="eastAsia"/>
          <w:szCs w:val="21"/>
        </w:rPr>
        <w:t>：</w:t>
      </w:r>
      <w:r w:rsidR="004A23FA" w:rsidRPr="00704226">
        <w:rPr>
          <w:szCs w:val="21"/>
        </w:rPr>
        <w:t xml:space="preserve"> </w:t>
      </w:r>
    </w:p>
    <w:bookmarkEnd w:id="57"/>
    <w:p w:rsidR="00B42F22" w:rsidRPr="00704226" w:rsidRDefault="0027703A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943" w:rsidRPr="00704226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Pr="00704226" w:rsidRDefault="00D26943" w:rsidP="00345715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704226" w:rsidTr="00DE49BF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bookmarkStart w:id="58" w:name="_Hlk484593903"/>
            <w:r w:rsidRPr="00704226">
              <w:rPr>
                <w:rFonts w:hAnsi="宋体"/>
              </w:rPr>
              <w:lastRenderedPageBreak/>
              <w:t>频率</w:t>
            </w:r>
          </w:p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Hz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准峰值</w:t>
            </w:r>
          </w:p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电源</w:t>
            </w:r>
            <w:r w:rsidRPr="00704226"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限值</w:t>
            </w:r>
          </w:p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</w:tr>
      <w:tr w:rsidR="0027703A" w:rsidRPr="00704226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1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2.1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0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3.1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302068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3.9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3.7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bookmarkEnd w:id="58"/>
    </w:tbl>
    <w:p w:rsidR="00D26943" w:rsidRPr="00704226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704226" w:rsidTr="00DE49BF"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bookmarkStart w:id="59" w:name="_Hlk484593924"/>
            <w:r w:rsidRPr="00704226">
              <w:rPr>
                <w:rFonts w:hAnsi="宋体"/>
              </w:rPr>
              <w:t>频率</w:t>
            </w:r>
          </w:p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Hz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平均值</w:t>
            </w:r>
          </w:p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电源</w:t>
            </w:r>
            <w:r w:rsidRPr="00704226"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限值</w:t>
            </w:r>
          </w:p>
          <w:p w:rsidR="00D26943" w:rsidRPr="00704226" w:rsidRDefault="00D26943" w:rsidP="00DE49BF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</w:tr>
      <w:tr w:rsidR="0027703A" w:rsidRPr="00704226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3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27703A" w:rsidRPr="00704226" w:rsidTr="00056B68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4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bookmarkEnd w:id="59"/>
    </w:tbl>
    <w:p w:rsidR="00D26943" w:rsidRPr="00704226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Pr="00704226" w:rsidRDefault="00D26943" w:rsidP="00D26943">
      <w:pPr>
        <w:rPr>
          <w:szCs w:val="21"/>
        </w:rPr>
      </w:pPr>
      <w:bookmarkStart w:id="60" w:name="_Hlk505758105"/>
      <w:r w:rsidRPr="00704226">
        <w:rPr>
          <w:rFonts w:hint="eastAsia"/>
          <w:szCs w:val="21"/>
        </w:rPr>
        <w:t>测试结果图：</w:t>
      </w:r>
      <w:r w:rsidRPr="00704226">
        <w:rPr>
          <w:szCs w:val="21"/>
        </w:rPr>
        <w:t xml:space="preserve"> </w:t>
      </w:r>
    </w:p>
    <w:bookmarkEnd w:id="60"/>
    <w:p w:rsidR="00D26943" w:rsidRPr="00704226" w:rsidRDefault="0027703A" w:rsidP="00D26943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0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Pr="00704226" w:rsidRDefault="00271E87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FE091A" w:rsidRPr="00704226" w:rsidTr="00FE091A">
        <w:tc>
          <w:tcPr>
            <w:tcW w:w="5295" w:type="dxa"/>
            <w:tcBorders>
              <w:bottom w:val="single" w:sz="4" w:space="0" w:color="auto"/>
            </w:tcBorders>
          </w:tcPr>
          <w:p w:rsidR="00FE091A" w:rsidRPr="00704226" w:rsidRDefault="00FE091A" w:rsidP="00FE091A">
            <w:pPr>
              <w:spacing w:line="360" w:lineRule="auto"/>
            </w:pPr>
            <w:r w:rsidRPr="00704226">
              <w:rPr>
                <w:rFonts w:hAnsi="宋体" w:hint="eastAsia"/>
              </w:rPr>
              <w:lastRenderedPageBreak/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FE091A" w:rsidRPr="00704226" w:rsidRDefault="00FE091A" w:rsidP="00FE091A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频率</w:t>
            </w:r>
            <w:r w:rsidRPr="00704226">
              <w:rPr>
                <w:rFonts w:hAnsi="宋体" w:hint="eastAsia"/>
              </w:rPr>
              <w:t>范围</w:t>
            </w:r>
            <w:r w:rsidRPr="00704226">
              <w:rPr>
                <w:rFonts w:hAnsi="宋体"/>
              </w:rPr>
              <w:t>：</w:t>
            </w:r>
            <w:r w:rsidRPr="00704226">
              <w:rPr>
                <w:rFonts w:hAnsi="宋体" w:hint="eastAsia"/>
              </w:rPr>
              <w:t>0.15MHz~30MHz</w:t>
            </w:r>
          </w:p>
        </w:tc>
      </w:tr>
      <w:tr w:rsidR="00FE091A" w:rsidRPr="00704226" w:rsidTr="00FE091A">
        <w:tc>
          <w:tcPr>
            <w:tcW w:w="5295" w:type="dxa"/>
            <w:tcBorders>
              <w:right w:val="nil"/>
            </w:tcBorders>
          </w:tcPr>
          <w:p w:rsidR="00FE091A" w:rsidRPr="00704226" w:rsidRDefault="00FE091A" w:rsidP="00FE091A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Pr="00704226"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FE091A" w:rsidRPr="00704226" w:rsidRDefault="00FE091A" w:rsidP="00FE091A">
            <w:pPr>
              <w:spacing w:line="360" w:lineRule="auto"/>
            </w:pPr>
          </w:p>
        </w:tc>
      </w:tr>
    </w:tbl>
    <w:p w:rsidR="00FE091A" w:rsidRPr="00704226" w:rsidRDefault="00FE091A" w:rsidP="00FE091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704226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频率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Hz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准峰值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电源</w:t>
            </w:r>
            <w:r w:rsidRPr="00704226"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限值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</w:tr>
      <w:tr w:rsidR="0027703A" w:rsidRPr="00704226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1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1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9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1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49.3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3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5.859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47.9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5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6.017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47.2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27703A" w:rsidRPr="00704226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6.327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47.0</w:t>
            </w:r>
          </w:p>
        </w:tc>
        <w:tc>
          <w:tcPr>
            <w:tcW w:w="1000" w:type="pct"/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704226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</w:tbl>
    <w:p w:rsidR="00FE091A" w:rsidRPr="00704226" w:rsidRDefault="00FE091A" w:rsidP="00FE09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704226" w:rsidTr="00FE091A"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频率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Hz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平均值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电源</w:t>
            </w:r>
            <w:r w:rsidRPr="00704226"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限值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</w:tr>
      <w:tr w:rsidR="00AF36BA" w:rsidRPr="00704226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9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0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5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8.5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</w:tbl>
    <w:p w:rsidR="00FE091A" w:rsidRPr="00704226" w:rsidRDefault="00FE091A" w:rsidP="00FE091A">
      <w:pPr>
        <w:rPr>
          <w:szCs w:val="21"/>
        </w:rPr>
      </w:pPr>
    </w:p>
    <w:p w:rsidR="00FE091A" w:rsidRPr="00704226" w:rsidRDefault="00FE091A" w:rsidP="00FE091A">
      <w:pPr>
        <w:rPr>
          <w:szCs w:val="21"/>
        </w:rPr>
      </w:pPr>
      <w:r w:rsidRPr="00704226">
        <w:rPr>
          <w:rFonts w:hint="eastAsia"/>
          <w:szCs w:val="21"/>
        </w:rPr>
        <w:t>测试结果图：</w:t>
      </w:r>
      <w:r w:rsidRPr="00704226">
        <w:rPr>
          <w:szCs w:val="21"/>
        </w:rPr>
        <w:t xml:space="preserve"> </w:t>
      </w:r>
    </w:p>
    <w:p w:rsidR="00FE091A" w:rsidRPr="00704226" w:rsidRDefault="0027703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Pr="00704226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704226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704226" w:rsidRDefault="00FE091A" w:rsidP="00FE091A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704226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lastRenderedPageBreak/>
              <w:t>频率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Hz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准峰值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电源</w:t>
            </w:r>
            <w:r w:rsidRPr="00704226"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限值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</w:tr>
      <w:tr w:rsidR="00AF36BA" w:rsidRPr="00704226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0.7</w:t>
            </w:r>
          </w:p>
        </w:tc>
        <w:tc>
          <w:tcPr>
            <w:tcW w:w="1000" w:type="pct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2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AF36BA" w:rsidRPr="00704226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0.3</w:t>
            </w:r>
          </w:p>
        </w:tc>
        <w:tc>
          <w:tcPr>
            <w:tcW w:w="1000" w:type="pct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2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AF36BA" w:rsidRPr="00704226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6</w:t>
            </w:r>
          </w:p>
        </w:tc>
        <w:tc>
          <w:tcPr>
            <w:tcW w:w="1000" w:type="pct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1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AF36BA" w:rsidRPr="00704226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2</w:t>
            </w:r>
          </w:p>
        </w:tc>
        <w:tc>
          <w:tcPr>
            <w:tcW w:w="1000" w:type="pct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1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AF36BA" w:rsidRPr="00704226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591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49.4</w:t>
            </w:r>
          </w:p>
        </w:tc>
        <w:tc>
          <w:tcPr>
            <w:tcW w:w="1000" w:type="pct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3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  <w:tr w:rsidR="00AF36BA" w:rsidRPr="00704226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0.2</w:t>
            </w:r>
          </w:p>
        </w:tc>
        <w:tc>
          <w:tcPr>
            <w:tcW w:w="1000" w:type="pct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22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73.0</w:t>
            </w:r>
          </w:p>
        </w:tc>
      </w:tr>
    </w:tbl>
    <w:p w:rsidR="00FE091A" w:rsidRPr="00704226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704226" w:rsidTr="00FE091A"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频率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Hz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平均值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电源</w:t>
            </w:r>
            <w:r w:rsidRPr="00704226"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限值</w:t>
            </w:r>
          </w:p>
          <w:p w:rsidR="00FE091A" w:rsidRPr="00704226" w:rsidRDefault="00FE091A" w:rsidP="00FE091A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BμV</w:t>
            </w:r>
            <w:r w:rsidRPr="00704226">
              <w:rPr>
                <w:rFonts w:hAnsi="宋体"/>
              </w:rPr>
              <w:t>）</w:t>
            </w:r>
          </w:p>
        </w:tc>
      </w:tr>
      <w:tr w:rsidR="00AF36BA" w:rsidRPr="00704226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0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9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0.9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8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  <w:tr w:rsidR="00AF36BA" w:rsidRPr="00704226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0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60.0</w:t>
            </w:r>
          </w:p>
        </w:tc>
      </w:tr>
    </w:tbl>
    <w:p w:rsidR="00FE091A" w:rsidRPr="00704226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704226" w:rsidRDefault="00FE091A" w:rsidP="00FE091A">
      <w:pPr>
        <w:rPr>
          <w:szCs w:val="21"/>
        </w:rPr>
      </w:pPr>
      <w:r w:rsidRPr="00704226">
        <w:rPr>
          <w:rFonts w:hint="eastAsia"/>
          <w:szCs w:val="21"/>
        </w:rPr>
        <w:t>测试结果图：</w:t>
      </w:r>
      <w:r w:rsidRPr="00704226">
        <w:rPr>
          <w:szCs w:val="21"/>
        </w:rPr>
        <w:t xml:space="preserve"> </w:t>
      </w:r>
    </w:p>
    <w:p w:rsidR="00FE091A" w:rsidRPr="00704226" w:rsidRDefault="00AF36B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735" w:rsidRPr="00704226" w:rsidRDefault="00FE091A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p w:rsidR="00577DE3" w:rsidRPr="00704226" w:rsidRDefault="00577DE3" w:rsidP="009635E7">
      <w:pPr>
        <w:pStyle w:val="3"/>
      </w:pPr>
      <w:r w:rsidRPr="00704226">
        <w:lastRenderedPageBreak/>
        <w:t>试验布置</w:t>
      </w:r>
      <w:r w:rsidRPr="00704226">
        <w:rPr>
          <w:rFonts w:hint="eastAsia"/>
        </w:rPr>
        <w:t>图</w:t>
      </w:r>
    </w:p>
    <w:p w:rsidR="00577DE3" w:rsidRPr="00704226" w:rsidRDefault="00577DE3" w:rsidP="00577DE3">
      <w:r w:rsidRPr="00704226">
        <w:rPr>
          <w:rFonts w:hint="eastAsia"/>
        </w:rPr>
        <w:t>试验连接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示意图</w:t>
      </w:r>
    </w:p>
    <w:p w:rsidR="00B42F22" w:rsidRPr="00704226" w:rsidRDefault="00356AB9" w:rsidP="00606764">
      <w:pPr>
        <w:jc w:val="center"/>
      </w:pPr>
      <w:r w:rsidRPr="00704226">
        <w:rPr>
          <w:noProof/>
        </w:rPr>
        <mc:AlternateContent>
          <mc:Choice Requires="wpc">
            <w:drawing>
              <wp:inline distT="0" distB="0" distL="0" distR="0">
                <wp:extent cx="5715000" cy="3045460"/>
                <wp:effectExtent l="0" t="0" r="0" b="0"/>
                <wp:docPr id="4766" name="画布 4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70" name="Group 4851"/>
                        <wpg:cNvGrpSpPr>
                          <a:grpSpLocks/>
                        </wpg:cNvGrpSpPr>
                        <wpg:grpSpPr bwMode="auto">
                          <a:xfrm>
                            <a:off x="419100" y="302895"/>
                            <a:ext cx="5114925" cy="2202180"/>
                            <a:chOff x="2460" y="3042"/>
                            <a:chExt cx="8055" cy="3468"/>
                          </a:xfrm>
                        </wpg:grpSpPr>
                        <wps:wsp>
                          <wps:cNvPr id="71" name="Line 4852"/>
                          <wps:cNvCnPr/>
                          <wps:spPr bwMode="auto">
                            <a:xfrm>
                              <a:off x="5730" y="3066"/>
                              <a:ext cx="1" cy="26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4853"/>
                          <wps:cNvCnPr/>
                          <wps:spPr bwMode="auto">
                            <a:xfrm>
                              <a:off x="7616" y="3042"/>
                              <a:ext cx="1" cy="20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4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25" y="3189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E7533B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E7533B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Line 4855"/>
                          <wps:cNvCnPr/>
                          <wps:spPr bwMode="auto">
                            <a:xfrm>
                              <a:off x="7033" y="3390"/>
                              <a:ext cx="59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4856"/>
                          <wps:cNvCnPr/>
                          <wps:spPr bwMode="auto">
                            <a:xfrm flipH="1">
                              <a:off x="5731" y="3391"/>
                              <a:ext cx="65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4857"/>
                          <wps:cNvCnPr/>
                          <wps:spPr bwMode="auto">
                            <a:xfrm>
                              <a:off x="2520" y="6198"/>
                              <a:ext cx="7995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Line 4858"/>
                          <wps:cNvCnPr/>
                          <wps:spPr bwMode="auto">
                            <a:xfrm flipV="1">
                              <a:off x="7620" y="4680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4859"/>
                          <wps:cNvCnPr/>
                          <wps:spPr bwMode="auto">
                            <a:xfrm flipV="1">
                              <a:off x="8339" y="4678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4860"/>
                          <wps:cNvCnPr/>
                          <wps:spPr bwMode="auto">
                            <a:xfrm>
                              <a:off x="7620" y="4668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AutoShape 4861"/>
                          <wps:cNvSpPr>
                            <a:spLocks noChangeArrowheads="1"/>
                          </wps:cNvSpPr>
                          <wps:spPr bwMode="auto">
                            <a:xfrm>
                              <a:off x="7650" y="4770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C64D88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C64D88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4862"/>
                          <wps:cNvCnPr/>
                          <wps:spPr bwMode="auto">
                            <a:xfrm>
                              <a:off x="7605" y="5252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4863"/>
                          <wps:cNvCnPr/>
                          <wps:spPr bwMode="auto">
                            <a:xfrm flipH="1">
                              <a:off x="24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4864"/>
                          <wps:cNvCnPr/>
                          <wps:spPr bwMode="auto">
                            <a:xfrm flipH="1">
                              <a:off x="30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4865"/>
                          <wps:cNvCnPr/>
                          <wps:spPr bwMode="auto">
                            <a:xfrm flipH="1">
                              <a:off x="35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4866"/>
                          <wps:cNvCnPr/>
                          <wps:spPr bwMode="auto">
                            <a:xfrm flipH="1">
                              <a:off x="4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4867"/>
                          <wps:cNvCnPr/>
                          <wps:spPr bwMode="auto">
                            <a:xfrm flipH="1">
                              <a:off x="46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4868"/>
                          <wps:cNvCnPr/>
                          <wps:spPr bwMode="auto">
                            <a:xfrm flipH="1">
                              <a:off x="51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869"/>
                          <wps:cNvCnPr/>
                          <wps:spPr bwMode="auto">
                            <a:xfrm flipH="1">
                              <a:off x="57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870"/>
                          <wps:cNvCnPr/>
                          <wps:spPr bwMode="auto">
                            <a:xfrm flipH="1">
                              <a:off x="62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871"/>
                          <wps:cNvCnPr/>
                          <wps:spPr bwMode="auto">
                            <a:xfrm flipH="1">
                              <a:off x="67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4872"/>
                          <wps:cNvCnPr/>
                          <wps:spPr bwMode="auto">
                            <a:xfrm flipH="1">
                              <a:off x="73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4873"/>
                          <wps:cNvCnPr/>
                          <wps:spPr bwMode="auto">
                            <a:xfrm flipH="1">
                              <a:off x="78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4874"/>
                          <wps:cNvCnPr/>
                          <wps:spPr bwMode="auto">
                            <a:xfrm flipH="1">
                              <a:off x="84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4875"/>
                          <wps:cNvCnPr/>
                          <wps:spPr bwMode="auto">
                            <a:xfrm flipH="1">
                              <a:off x="89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4876"/>
                          <wps:cNvCnPr/>
                          <wps:spPr bwMode="auto">
                            <a:xfrm flipH="1">
                              <a:off x="94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6" name="AutoShape 4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550" y="5499"/>
                              <a:ext cx="1080" cy="624"/>
                            </a:xfrm>
                            <a:prstGeom prst="wedgeRectCallout">
                              <a:avLst>
                                <a:gd name="adj1" fmla="val -3796"/>
                                <a:gd name="adj2" fmla="val -16025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171D46" w:rsidRDefault="006905AB" w:rsidP="00356AB9">
                                <w:pPr>
                                  <w:spacing w:line="240" w:lineRule="exact"/>
                                  <w:ind w:firstLineChars="49" w:firstLine="103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4"/>
                                    <w:attr w:name="UnitName" w:val="m"/>
                                  </w:smartTagPr>
                                  <w:r w:rsidRPr="00171D46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4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8" name="Group 4878"/>
                          <wpg:cNvGrpSpPr>
                            <a:grpSpLocks/>
                          </wpg:cNvGrpSpPr>
                          <wpg:grpSpPr bwMode="auto">
                            <a:xfrm>
                              <a:off x="6840" y="5262"/>
                              <a:ext cx="2160" cy="936"/>
                              <a:chOff x="6435" y="4170"/>
                              <a:chExt cx="3060" cy="2028"/>
                            </a:xfrm>
                          </wpg:grpSpPr>
                          <wps:wsp>
                            <wps:cNvPr id="14" name="Line 4879"/>
                            <wps:cNvCnPr/>
                            <wps:spPr bwMode="auto">
                              <a:xfrm>
                                <a:off x="666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4880"/>
                            <wps:cNvCnPr/>
                            <wps:spPr bwMode="auto">
                              <a:xfrm>
                                <a:off x="678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1" name="Line 4881"/>
                            <wps:cNvCnPr/>
                            <wps:spPr bwMode="auto">
                              <a:xfrm>
                                <a:off x="917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4" name="Line 4882"/>
                            <wps:cNvCnPr/>
                            <wps:spPr bwMode="auto">
                              <a:xfrm>
                                <a:off x="905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5" name="Line 4883"/>
                            <wps:cNvCnPr/>
                            <wps:spPr bwMode="auto">
                              <a:xfrm>
                                <a:off x="6435" y="4185"/>
                                <a:ext cx="3060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4" name="Line 4884"/>
                            <wps:cNvCnPr/>
                            <wps:spPr bwMode="auto">
                              <a:xfrm flipH="1" flipV="1">
                                <a:off x="9375" y="4185"/>
                                <a:ext cx="1" cy="7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5" name="Line 4885"/>
                            <wps:cNvCnPr/>
                            <wps:spPr bwMode="auto">
                              <a:xfrm flipH="1">
                                <a:off x="9375" y="5346"/>
                                <a:ext cx="1" cy="85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7632" name="Line 4886"/>
                          <wps:cNvCnPr/>
                          <wps:spPr bwMode="auto">
                            <a:xfrm flipV="1">
                              <a:off x="4026" y="5157"/>
                              <a:ext cx="2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3" name="Line 4887"/>
                          <wps:cNvCnPr/>
                          <wps:spPr bwMode="auto">
                            <a:xfrm flipV="1">
                              <a:off x="5727" y="5154"/>
                              <a:ext cx="3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1" name="Line 4888"/>
                          <wps:cNvCnPr/>
                          <wps:spPr bwMode="auto">
                            <a:xfrm>
                              <a:off x="4026" y="5136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9" name="AutoShape 48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0" y="5468"/>
                              <a:ext cx="1710" cy="516"/>
                            </a:xfrm>
                            <a:prstGeom prst="wedgeRectCallout">
                              <a:avLst>
                                <a:gd name="adj1" fmla="val -120060"/>
                                <a:gd name="adj2" fmla="val -17655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C64D88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人工电源网络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3" name="Line 4890"/>
                          <wps:cNvCnPr/>
                          <wps:spPr bwMode="auto">
                            <a:xfrm>
                              <a:off x="4020" y="6191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751" name="Group 4891"/>
                          <wpg:cNvGrpSpPr>
                            <a:grpSpLocks/>
                          </wpg:cNvGrpSpPr>
                          <wpg:grpSpPr bwMode="auto">
                            <a:xfrm rot="11478083">
                              <a:off x="5759" y="4790"/>
                              <a:ext cx="1781" cy="808"/>
                              <a:chOff x="5760" y="4794"/>
                              <a:chExt cx="1800" cy="936"/>
                            </a:xfrm>
                          </wpg:grpSpPr>
                          <wps:wsp>
                            <wps:cNvPr id="4754" name="Freeform 4892"/>
                            <wps:cNvSpPr>
                              <a:spLocks/>
                            </wps:cNvSpPr>
                            <wps:spPr bwMode="auto">
                              <a:xfrm>
                                <a:off x="5760" y="4794"/>
                                <a:ext cx="1800" cy="936"/>
                              </a:xfrm>
                              <a:custGeom>
                                <a:avLst/>
                                <a:gdLst>
                                  <a:gd name="T0" fmla="*/ 1800 w 1800"/>
                                  <a:gd name="T1" fmla="*/ 0 h 624"/>
                                  <a:gd name="T2" fmla="*/ 720 w 1800"/>
                                  <a:gd name="T3" fmla="*/ 312 h 624"/>
                                  <a:gd name="T4" fmla="*/ 0 w 1800"/>
                                  <a:gd name="T5" fmla="*/ 624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0" h="624">
                                    <a:moveTo>
                                      <a:pt x="1800" y="0"/>
                                    </a:moveTo>
                                    <a:cubicBezTo>
                                      <a:pt x="1410" y="104"/>
                                      <a:pt x="1020" y="208"/>
                                      <a:pt x="720" y="312"/>
                                    </a:cubicBezTo>
                                    <a:cubicBezTo>
                                      <a:pt x="420" y="416"/>
                                      <a:pt x="120" y="572"/>
                                      <a:pt x="0" y="624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5" name="Freeform 4893"/>
                            <wps:cNvSpPr>
                              <a:spLocks/>
                            </wps:cNvSpPr>
                            <wps:spPr bwMode="auto">
                              <a:xfrm rot="-527277">
                                <a:off x="6270" y="517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6" name="Freeform 4894"/>
                            <wps:cNvSpPr>
                              <a:spLocks/>
                            </wps:cNvSpPr>
                            <wps:spPr bwMode="auto">
                              <a:xfrm rot="9957826">
                                <a:off x="6270" y="513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57" name="AutoShape 489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5" y="3894"/>
                              <a:ext cx="1440" cy="485"/>
                            </a:xfrm>
                            <a:prstGeom prst="wedgeRectCallout">
                              <a:avLst>
                                <a:gd name="adj1" fmla="val -33333"/>
                                <a:gd name="adj2" fmla="val -214537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758" name="Group 4896"/>
                          <wpg:cNvGrpSpPr>
                            <a:grpSpLocks/>
                          </wpg:cNvGrpSpPr>
                          <wpg:grpSpPr bwMode="auto">
                            <a:xfrm>
                              <a:off x="4275" y="3666"/>
                              <a:ext cx="1230" cy="814"/>
                              <a:chOff x="3810" y="3356"/>
                              <a:chExt cx="588" cy="456"/>
                            </a:xfrm>
                          </wpg:grpSpPr>
                          <wps:wsp>
                            <wps:cNvPr id="4759" name="Line 4897"/>
                            <wps:cNvCnPr/>
                            <wps:spPr bwMode="auto">
                              <a:xfrm flipV="1">
                                <a:off x="3822" y="3365"/>
                                <a:ext cx="1" cy="44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0" name="Line 4898"/>
                            <wps:cNvCnPr/>
                            <wps:spPr bwMode="auto">
                              <a:xfrm flipV="1">
                                <a:off x="4397" y="3363"/>
                                <a:ext cx="1" cy="448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1" name="Line 4899"/>
                            <wps:cNvCnPr/>
                            <wps:spPr bwMode="auto">
                              <a:xfrm>
                                <a:off x="3822" y="3356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2" name="Line 4900"/>
                            <wps:cNvCnPr/>
                            <wps:spPr bwMode="auto">
                              <a:xfrm>
                                <a:off x="3810" y="3810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763" name="Line 4901"/>
                          <wps:cNvCnPr/>
                          <wps:spPr bwMode="auto">
                            <a:xfrm flipH="1">
                              <a:off x="10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4" name="AutoShape 4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5" y="5834"/>
                              <a:ext cx="1440" cy="364"/>
                            </a:xfrm>
                            <a:prstGeom prst="wedgeRectCallout">
                              <a:avLst>
                                <a:gd name="adj1" fmla="val 130833"/>
                                <a:gd name="adj2" fmla="val 61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接地平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5" name="Line 4903"/>
                          <wps:cNvCnPr/>
                          <wps:spPr bwMode="auto">
                            <a:xfrm>
                              <a:off x="4904" y="4473"/>
                              <a:ext cx="1" cy="66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4766" o:spid="_x0000_s1026" editas="canvas" style="width:450pt;height:239.8pt;mso-position-horizontal-relative:char;mso-position-vertical-relative:line" coordsize="57150,304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">
                <v:shape id="_x0000_s1027" type="#_x0000_t75" style="position:absolute;width:57150;height:30454;visibility:visible;mso-wrap-style:square">
                  <v:fill o:detectmouseclick="t"/>
                  <v:path o:connecttype="none"/>
                </v:shape>
                <v:group id="Group 4851" o:spid="_x0000_s1028" style="position:absolute;left:4191;top:3028;width:51149;height:22022" coordorigin="2460,3042" coordsize="8055,3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line id="Line 4852" o:spid="_x0000_s1029" style="position:absolute;visibility:visible;mso-wrap-style:square" from="5730,3066" to="5731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">
                    <v:stroke dashstyle="longDash"/>
                  </v:line>
                  <v:line id="Line 4853" o:spid="_x0000_s1030" style="position:absolute;visibility:visible;mso-wrap-style:square" from="7616,3042" to="7617,5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">
                    <v:stroke dashstyle="longDash"/>
                  </v:line>
                  <v:shapetype id="_x0000_t61" coordsize="21600,21600" o:spt="61" adj="1350,25920" path="m,l0@8@12@24,0@9,,21600@6,21600@15@27@7,21600,21600,21600,21600@9@18@30,21600@8,21600,0@7,0@21@33@6,xe">
                    <v:stroke joinstyle="miter"/>
                    <v:formulas>
                      <v:f eqn="sum 10800 0 #0"/>
                      <v:f eqn="sum 10800 0 #1"/>
                      <v:f eqn="sum #0 0 #1"/>
                      <v:f eqn="sum @0 @1 0"/>
                      <v:f eqn="sum 21600 0 #0"/>
                      <v:f eqn="sum 21600 0 #1"/>
                      <v:f eqn="if @0 3600 12600"/>
                      <v:f eqn="if @0 9000 18000"/>
                      <v:f eqn="if @1 3600 12600"/>
                      <v:f eqn="if @1 9000 18000"/>
                      <v:f eqn="if @2 0 #0"/>
                      <v:f eqn="if @3 @10 0"/>
                      <v:f eqn="if #0 0 @11"/>
                      <v:f eqn="if @2 @6 #0"/>
                      <v:f eqn="if @3 @6 @13"/>
                      <v:f eqn="if @5 @6 @14"/>
                      <v:f eqn="if @2 #0 21600"/>
                      <v:f eqn="if @3 21600 @16"/>
                      <v:f eqn="if @4 21600 @17"/>
                      <v:f eqn="if @2 #0 @6"/>
                      <v:f eqn="if @3 @19 @6"/>
                      <v:f eqn="if #1 @6 @20"/>
                      <v:f eqn="if @2 @8 #1"/>
                      <v:f eqn="if @3 @22 @8"/>
                      <v:f eqn="if #0 @8 @23"/>
                      <v:f eqn="if @2 21600 #1"/>
                      <v:f eqn="if @3 21600 @25"/>
                      <v:f eqn="if @5 21600 @26"/>
                      <v:f eqn="if @2 #1 @8"/>
                      <v:f eqn="if @3 @8 @28"/>
                      <v:f eqn="if @4 @8 @29"/>
                      <v:f eqn="if @2 #1 0"/>
                      <v:f eqn="if @3 @31 0"/>
                      <v:f eqn="if #1 0 @32"/>
                      <v:f eqn="val #0"/>
                      <v:f eqn="val #1"/>
                    </v:formulas>
                    <v:path o:connecttype="custom" o:connectlocs="10800,0;0,10800;10800,21600;21600,10800;@34,@35"/>
                    <v:handles>
                      <v:h position="#0,#1"/>
                    </v:handles>
                  </v:shapetype>
                  <v:shape id="AutoShape 4854" o:spid="_x0000_s1031" type="#_x0000_t61" style="position:absolute;left:6325;top:3189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" adj="-12144,-3254" filled="f" stroked="f">
                    <v:textbox>
                      <w:txbxContent>
                        <w:p w:rsidR="006905AB" w:rsidRPr="00E7533B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E7533B">
                              <w:rPr>
                                <w:rFonts w:hint="eastAsia"/>
                                <w:b/>
                                <w:szCs w:val="21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855" o:spid="_x0000_s1032" style="position:absolute;visibility:visible;mso-wrap-style:square" from="7033,3390" to="763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">
                    <v:stroke dashstyle="dash" endarrow="block"/>
                  </v:line>
                  <v:line id="Line 4856" o:spid="_x0000_s1033" style="position:absolute;flip:x;visibility:visible;mso-wrap-style:square" from="5731,3391" to="6382,3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">
                    <v:stroke dashstyle="dash" endarrow="block"/>
                  </v:line>
                  <v:line id="Line 4857" o:spid="_x0000_s1034" style="position:absolute;visibility:visible;mso-wrap-style:square" from="2520,6198" to="10515,6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      <v:line id="Line 4858" o:spid="_x0000_s1035" style="position:absolute;flip:y;visibility:visible;mso-wrap-style:square" from="7620,4680" to="7621,52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" strokeweight="2.25pt"/>
                  <v:line id="Line 4859" o:spid="_x0000_s1036" style="position:absolute;flip:y;visibility:visible;mso-wrap-style:square" from="8339,4678" to="8340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" strokeweight="2.25pt"/>
                  <v:line id="Line 4860" o:spid="_x0000_s1037" style="position:absolute;visibility:visible;mso-wrap-style:square" from="7620,4668" to="8340,4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" strokeweight="2.25pt"/>
                  <v:shape id="AutoShape 4861" o:spid="_x0000_s1038" type="#_x0000_t61" style="position:absolute;left:7650;top:4770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" adj="-12144,-12704" filled="f" stroked="f">
                    <v:textbox>
                      <w:txbxContent>
                        <w:p w:rsidR="006905AB" w:rsidRPr="00C64D88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C64D88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862" o:spid="_x0000_s1039" style="position:absolute;visibility:visible;mso-wrap-style:square" from="7605,5252" to="8325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" strokeweight="2.25pt"/>
                  <v:line id="Line 4863" o:spid="_x0000_s1040" style="position:absolute;flip:x;visibility:visible;mso-wrap-style:square" from="2460,6198" to="28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"/>
                  <v:line id="Line 4864" o:spid="_x0000_s1041" style="position:absolute;flip:x;visibility:visible;mso-wrap-style:square" from="3000,6198" to="33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"/>
                  <v:line id="Line 4865" o:spid="_x0000_s1042" style="position:absolute;flip:x;visibility:visible;mso-wrap-style:square" from="3540,6198" to="39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"/>
                  <v:line id="Line 4866" o:spid="_x0000_s1043" style="position:absolute;flip:x;visibility:visible;mso-wrap-style:square" from="4080,6198" to="4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"/>
                  <v:line id="Line 4867" o:spid="_x0000_s1044" style="position:absolute;flip:x;visibility:visible;mso-wrap-style:square" from="4620,6198" to="49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    <v:line id="Line 4868" o:spid="_x0000_s1045" style="position:absolute;flip:x;visibility:visible;mso-wrap-style:square" from="5160,6198" to="55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"/>
                  <v:line id="Line 4869" o:spid="_x0000_s1046" style="position:absolute;flip:x;visibility:visible;mso-wrap-style:square" from="5700,6198" to="60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"/>
                  <v:line id="Line 4870" o:spid="_x0000_s1047" style="position:absolute;flip:x;visibility:visible;mso-wrap-style:square" from="6240,6198" to="66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"/>
                  <v:line id="Line 4871" o:spid="_x0000_s1048" style="position:absolute;flip:x;visibility:visible;mso-wrap-style:square" from="6780,6198" to="71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"/>
                  <v:line id="Line 4872" o:spid="_x0000_s1049" style="position:absolute;flip:x;visibility:visible;mso-wrap-style:square" from="7320,6198" to="76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"/>
                  <v:line id="Line 4873" o:spid="_x0000_s1050" style="position:absolute;flip:x;visibility:visible;mso-wrap-style:square" from="7860,6198" to="82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hrV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"/>
                  <v:line id="Line 4874" o:spid="_x0000_s1051" style="position:absolute;flip:x;visibility:visible;mso-wrap-style:square" from="8400,6198" to="87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r9O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zZ/j7kn6AXN4AAAD//wMAUEsBAi0AFAAGAAgAAAAhANvh9svuAAAAhQEAABMAAAAAAAAA&#10;AAAAAAAAAAAAAFtDb250ZW50X1R5cGVzXS54bWxQSwECLQAUAAYACAAAACEAWvQsW78AAAAVAQAA&#10;CwAAAAAAAAAAAAAAAAAfAQAAX3JlbHMvLnJlbHNQSwECLQAUAAYACAAAACEAakK/TsYAAADbAAAA&#10;DwAAAAAAAAAAAAAAAAAHAgAAZHJzL2Rvd25yZXYueG1sUEsFBgAAAAADAAMAtwAAAPoCAAAAAA==&#10;"/>
                  <v:line id="Line 4875" o:spid="_x0000_s1052" style="position:absolute;flip:x;visibility:visible;mso-wrap-style:square" from="8940,6198" to="93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yc6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"/>
                  <v:line id="Line 4876" o:spid="_x0000_s1053" style="position:absolute;flip:x;visibility:visible;mso-wrap-style:square" from="9480,6198" to="98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<v:shape id="AutoShape 4877" o:spid="_x0000_s1054" type="#_x0000_t61" style="position:absolute;left:8550;top:5499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" adj="9980,-23815" filled="f" stroked="f">
                    <v:textbox>
                      <w:txbxContent>
                        <w:p w:rsidR="006905AB" w:rsidRPr="00171D46" w:rsidRDefault="006905AB" w:rsidP="00356AB9">
                          <w:pPr>
                            <w:spacing w:line="240" w:lineRule="exact"/>
                            <w:ind w:firstLineChars="49" w:firstLine="103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4"/>
                              <w:attr w:name="UnitName" w:val="m"/>
                            </w:smartTagPr>
                            <w:r w:rsidRPr="00171D46">
                              <w:rPr>
                                <w:rFonts w:hint="eastAsia"/>
                                <w:b/>
                                <w:szCs w:val="21"/>
                              </w:rPr>
                              <w:t>0.4m</w:t>
                            </w:r>
                          </w:smartTag>
                        </w:p>
                      </w:txbxContent>
                    </v:textbox>
                  </v:shape>
                  <v:group id="Group 4878" o:spid="_x0000_s1055" style="position:absolute;left:6840;top:5262;width:2160;height:936" coordorigin="6435,4170" coordsize="3060,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line id="Line 4879" o:spid="_x0000_s1056" style="position:absolute;visibility:visible;mso-wrap-style:square" from="6660,4170" to="666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    <v:line id="Line 4880" o:spid="_x0000_s1057" style="position:absolute;visibility:visible;mso-wrap-style:square" from="6780,4170" to="678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  <v:line id="Line 4881" o:spid="_x0000_s1058" style="position:absolute;visibility:visible;mso-wrap-style:square" from="9179,4170" to="918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"/>
                    <v:line id="Line 4882" o:spid="_x0000_s1059" style="position:absolute;visibility:visible;mso-wrap-style:square" from="9059,4170" to="906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+si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BLv+siyAAAAN0A&#10;AAAPAAAAAAAAAAAAAAAAAAcCAABkcnMvZG93bnJldi54bWxQSwUGAAAAAAMAAwC3AAAA/AIAAAAA&#10;"/>
                    <v:line id="Line 4883" o:spid="_x0000_s1060" style="position:absolute;visibility:visible;mso-wrap-style:square" from="6435,4185" to="9495,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065yAAAAN0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Ak8065yAAAAN0A&#10;AAAPAAAAAAAAAAAAAAAAAAcCAABkcnMvZG93bnJldi54bWxQSwUGAAAAAAMAAwC3AAAA/AIAAAAA&#10;"/>
                    <v:line id="Line 4884" o:spid="_x0000_s1061" style="position:absolute;flip:x y;visibility:visible;mso-wrap-style:square" from="9375,4185" to="9376,4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">
                      <v:stroke dashstyle="dash" endarrow="block"/>
                    </v:line>
                    <v:line id="Line 4885" o:spid="_x0000_s1062" style="position:absolute;flip:x;visibility:visible;mso-wrap-style:square" from="9375,5346" to="9376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">
                      <v:stroke dashstyle="dash" endarrow="block"/>
                    </v:line>
                  </v:group>
                  <v:line id="Line 4886" o:spid="_x0000_s1063" style="position:absolute;flip:y;visibility:visible;mso-wrap-style:square" from="4026,5157" to="4028,6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" strokeweight="2.25pt"/>
                  <v:line id="Line 4887" o:spid="_x0000_s1064" style="position:absolute;flip:y;visibility:visible;mso-wrap-style:square" from="5727,5154" to="5730,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" strokeweight="2.25pt"/>
                  <v:line id="Line 4888" o:spid="_x0000_s1065" style="position:absolute;visibility:visible;mso-wrap-style:square" from="4026,5136" to="5730,5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" strokeweight="2.25pt"/>
                  <v:shape id="AutoShape 4889" o:spid="_x0000_s1066" type="#_x0000_t61" style="position:absolute;left:4080;top:5468;width:1710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" adj="-15133,-27335" filled="f" stroked="f">
                    <v:textbox>
                      <w:txbxContent>
                        <w:p w:rsidR="006905AB" w:rsidRPr="00C64D88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>
                            <w:rPr>
                              <w:rFonts w:hint="eastAsia"/>
                              <w:b/>
                              <w:szCs w:val="21"/>
                            </w:rPr>
                            <w:t>人工电源网络</w:t>
                          </w:r>
                        </w:p>
                      </w:txbxContent>
                    </v:textbox>
                  </v:shape>
                  <v:line id="Line 4890" o:spid="_x0000_s1067" style="position:absolute;visibility:visible;mso-wrap-style:square" from="4020,6191" to="5724,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" strokeweight="2.25pt"/>
                  <v:group id="Group 4891" o:spid="_x0000_s1068" style="position:absolute;left:5759;top:4790;width:1781;height:808;rotation:-11055833fd" coordorigin="5760,4794" coordsize="180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">
                    <v:shape id="Freeform 4892" o:spid="_x0000_s1069" style="position:absolute;left:5760;top:4794;width:1800;height:936;visibility:visible;mso-wrap-style:square;v-text-anchor:top" coordsize="180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" path="m1800,c1410,104,1020,208,720,312,420,416,120,572,,624e" filled="f" strokeweight="1.5pt">
                      <v:path arrowok="t" o:connecttype="custom" o:connectlocs="1800,0;720,468;0,936" o:connectangles="0,0,0"/>
                    </v:shape>
                    <v:shape id="Freeform 4893" o:spid="_x0000_s1070" style="position:absolute;left:6270;top:5170;width:540;height:182;rotation:-575927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  <v:shape id="Freeform 4894" o:spid="_x0000_s1071" style="position:absolute;left:6270;top:5130;width:540;height:182;rotation:10876601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</v:group>
                  <v:shape id="AutoShape 4895" o:spid="_x0000_s1072" type="#_x0000_t61" style="position:absolute;left:4275;top:3894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" adj="3600,-35540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group id="Group 4896" o:spid="_x0000_s1073" style="position:absolute;left:4275;top:3666;width:1230;height:814" coordorigin="3810,3356" coordsize="588,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">
                    <v:line id="Line 4897" o:spid="_x0000_s1074" style="position:absolute;flip:y;visibility:visible;mso-wrap-style:square" from="3822,3365" to="3823,3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" strokeweight="2.25pt"/>
                    <v:line id="Line 4898" o:spid="_x0000_s1075" style="position:absolute;flip:y;visibility:visible;mso-wrap-style:square" from="4397,3363" to="4398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" strokeweight="2.25pt"/>
                    <v:line id="Line 4899" o:spid="_x0000_s1076" style="position:absolute;visibility:visible;mso-wrap-style:square" from="3822,3356" to="4398,3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" strokeweight="2.25pt"/>
                    <v:line id="Line 4900" o:spid="_x0000_s1077" style="position:absolute;visibility:visible;mso-wrap-style:square" from="3810,3810" to="4386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" strokeweight="2.25pt"/>
                  </v:group>
                  <v:line id="Line 4901" o:spid="_x0000_s1078" style="position:absolute;flip:x;visibility:visible;mso-wrap-style:square" from="10080,6198" to="10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"/>
                  <v:shape id="AutoShape 4902" o:spid="_x0000_s1079" type="#_x0000_t61" style="position:absolute;left:5775;top:5834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" adj="39060,24152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接地平板</w:t>
                          </w:r>
                        </w:p>
                      </w:txbxContent>
                    </v:textbox>
                  </v:shape>
                  <v:line id="Line 4903" o:spid="_x0000_s1080" style="position:absolute;visibility:visible;mso-wrap-style:square" from="4904,4473" to="4905,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" strokeweight="1.25pt"/>
                </v:group>
                <w10:anchorlock/>
              </v:group>
            </w:pict>
          </mc:Fallback>
        </mc:AlternateContent>
      </w:r>
    </w:p>
    <w:p w:rsidR="00577DE3" w:rsidRPr="00704226" w:rsidRDefault="00577DE3" w:rsidP="00577DE3">
      <w:pPr>
        <w:rPr>
          <w:szCs w:val="21"/>
        </w:rPr>
      </w:pPr>
      <w:r w:rsidRPr="00704226">
        <w:rPr>
          <w:rFonts w:hint="eastAsia"/>
          <w:szCs w:val="21"/>
        </w:rPr>
        <w:t>试验布置图</w:t>
      </w:r>
      <w:r w:rsidRPr="00704226">
        <w:rPr>
          <w:rFonts w:hint="eastAsia"/>
          <w:szCs w:val="21"/>
        </w:rPr>
        <w:t xml:space="preserve"> </w:t>
      </w:r>
      <w:r w:rsidRPr="00704226">
        <w:rPr>
          <w:rFonts w:hint="eastAsia"/>
          <w:szCs w:val="21"/>
        </w:rPr>
        <w:t>照片</w:t>
      </w:r>
    </w:p>
    <w:tbl>
      <w:tblPr>
        <w:tblW w:w="6694" w:type="dxa"/>
        <w:jc w:val="center"/>
        <w:tblLayout w:type="fixed"/>
        <w:tblLook w:val="04A0" w:firstRow="1" w:lastRow="0" w:firstColumn="1" w:lastColumn="0" w:noHBand="0" w:noVBand="1"/>
      </w:tblPr>
      <w:tblGrid>
        <w:gridCol w:w="6694"/>
      </w:tblGrid>
      <w:tr w:rsidR="008D5217" w:rsidRPr="00704226" w:rsidTr="002A2365">
        <w:trPr>
          <w:trHeight w:val="5032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704226" w:rsidRDefault="00AF36BA" w:rsidP="002A2365">
            <w:pPr>
              <w:ind w:leftChars="-30" w:left="-63" w:rightChars="-30" w:right="-63"/>
              <w:jc w:val="center"/>
            </w:pPr>
            <w:bookmarkStart w:id="61" w:name="_Hlk511114489"/>
            <w:r w:rsidRPr="00704226">
              <w:rPr>
                <w:noProof/>
              </w:rPr>
              <w:drawing>
                <wp:inline distT="0" distB="0" distL="0" distR="0">
                  <wp:extent cx="4320000" cy="3240000"/>
                  <wp:effectExtent l="0" t="0" r="4445" b="0"/>
                  <wp:docPr id="6" name="图片 6" descr="C:\Users\SHCMTC\Desktop\第二季度\QW2018-615 病人监护仪\IMG_023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6" descr="C:\Users\SHCMTC\Desktop\第二季度\QW2018-615 病人监护仪\IMG_023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0000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217" w:rsidRPr="00704226" w:rsidTr="002A2365">
        <w:trPr>
          <w:trHeight w:val="70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704226" w:rsidRDefault="008D5217" w:rsidP="002A2365">
            <w:pPr>
              <w:ind w:rightChars="-30" w:right="-63"/>
            </w:pPr>
          </w:p>
        </w:tc>
      </w:tr>
      <w:bookmarkEnd w:id="61"/>
    </w:tbl>
    <w:p w:rsidR="00B42F22" w:rsidRPr="00704226" w:rsidRDefault="00B42F22" w:rsidP="00B42F22">
      <w:pPr>
        <w:jc w:val="center"/>
        <w:rPr>
          <w:szCs w:val="21"/>
        </w:rPr>
      </w:pPr>
    </w:p>
    <w:p w:rsidR="00867FCA" w:rsidRPr="00704226" w:rsidRDefault="00867FCA" w:rsidP="00B42F22">
      <w:pPr>
        <w:jc w:val="center"/>
        <w:rPr>
          <w:szCs w:val="21"/>
        </w:rPr>
      </w:pPr>
      <w:r w:rsidRPr="00704226">
        <w:rPr>
          <w:szCs w:val="21"/>
        </w:rPr>
        <w:br w:type="page"/>
      </w:r>
    </w:p>
    <w:p w:rsidR="00577DE3" w:rsidRPr="00704226" w:rsidRDefault="00577DE3" w:rsidP="00872A02">
      <w:pPr>
        <w:pStyle w:val="2"/>
      </w:pPr>
      <w:r w:rsidRPr="00704226">
        <w:lastRenderedPageBreak/>
        <w:t>辐射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704226" w:rsidRDefault="005C3318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tr w:rsidR="00C2384D" w:rsidRPr="00704226" w:rsidTr="00C2384D">
        <w:trPr>
          <w:tblHeader/>
          <w:jc w:val="center"/>
        </w:trPr>
        <w:tc>
          <w:tcPr>
            <w:tcW w:w="2501" w:type="pct"/>
            <w:gridSpan w:val="3"/>
          </w:tcPr>
          <w:p w:rsidR="00C2384D" w:rsidRPr="00704226" w:rsidRDefault="00C2384D" w:rsidP="005F685C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1</w:t>
            </w:r>
            <w:r w:rsidR="006450DD" w:rsidRPr="00704226">
              <w:t>8</w:t>
            </w:r>
            <w:r w:rsidRPr="00704226">
              <w:rPr>
                <w:rFonts w:hint="eastAsia"/>
              </w:rPr>
              <w:t>年</w:t>
            </w:r>
            <w:r w:rsidR="00162702" w:rsidRPr="00704226">
              <w:t>5</w:t>
            </w:r>
            <w:r w:rsidRPr="00704226">
              <w:rPr>
                <w:rFonts w:hint="eastAsia"/>
              </w:rPr>
              <w:t>月</w:t>
            </w:r>
            <w:r w:rsidR="007969CF" w:rsidRPr="00704226">
              <w:t>2</w:t>
            </w:r>
            <w:r w:rsidR="00FE091A" w:rsidRPr="00704226">
              <w:t>2</w:t>
            </w:r>
            <w:r w:rsidR="00117645" w:rsidRPr="00704226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C2384D" w:rsidRPr="00704226" w:rsidRDefault="00C2384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C2384D" w:rsidRPr="00704226" w:rsidRDefault="00C2384D" w:rsidP="00577DE3">
            <w:pPr>
              <w:spacing w:line="360" w:lineRule="auto"/>
            </w:pPr>
          </w:p>
        </w:tc>
      </w:tr>
      <w:tr w:rsidR="00577DE3" w:rsidRPr="00704226" w:rsidTr="00051BA5">
        <w:trPr>
          <w:tblHeader/>
          <w:jc w:val="center"/>
        </w:trPr>
        <w:tc>
          <w:tcPr>
            <w:tcW w:w="1667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温度（</w:t>
            </w:r>
            <w:r w:rsidRPr="00704226">
              <w:rPr>
                <w:rFonts w:ascii="宋体" w:hAnsi="宋体"/>
              </w:rPr>
              <w:t>℃</w:t>
            </w:r>
            <w:r w:rsidRPr="00704226">
              <w:rPr>
                <w:rFonts w:hAnsi="宋体"/>
              </w:rPr>
              <w:t>）：</w:t>
            </w:r>
            <w:r w:rsidR="00271E87" w:rsidRPr="00704226">
              <w:rPr>
                <w:rFonts w:hAnsi="宋体"/>
              </w:rPr>
              <w:t>2</w:t>
            </w:r>
            <w:r w:rsidR="00AF36BA" w:rsidRPr="00704226">
              <w:rPr>
                <w:rFonts w:hAnsi="宋体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704226" w:rsidRDefault="00577DE3" w:rsidP="006C6039">
            <w:pPr>
              <w:spacing w:line="360" w:lineRule="auto"/>
            </w:pPr>
            <w:r w:rsidRPr="00704226">
              <w:rPr>
                <w:rFonts w:hAnsi="宋体"/>
              </w:rPr>
              <w:t>相对湿度（</w:t>
            </w:r>
            <w:r w:rsidRPr="00704226">
              <w:t>%</w:t>
            </w:r>
            <w:r w:rsidRPr="00704226">
              <w:rPr>
                <w:rFonts w:hAnsi="宋体"/>
              </w:rPr>
              <w:t>）：</w:t>
            </w:r>
            <w:r w:rsidR="00FE091A" w:rsidRPr="00704226">
              <w:rPr>
                <w:rFonts w:hAnsi="宋体"/>
              </w:rPr>
              <w:t>7</w:t>
            </w:r>
            <w:r w:rsidR="00AF36BA" w:rsidRPr="00704226">
              <w:rPr>
                <w:rFonts w:hAnsi="宋体"/>
              </w:rPr>
              <w:t>4</w:t>
            </w:r>
          </w:p>
        </w:tc>
        <w:tc>
          <w:tcPr>
            <w:tcW w:w="1857" w:type="pct"/>
          </w:tcPr>
          <w:p w:rsidR="00577DE3" w:rsidRPr="00704226" w:rsidRDefault="00577DE3" w:rsidP="005F685C">
            <w:pPr>
              <w:spacing w:line="360" w:lineRule="auto"/>
            </w:pPr>
            <w:r w:rsidRPr="00704226">
              <w:rPr>
                <w:rFonts w:hAnsi="宋体"/>
              </w:rPr>
              <w:t>大气压力（</w:t>
            </w:r>
            <w:r w:rsidRPr="00704226">
              <w:t>kPa</w:t>
            </w:r>
            <w:r w:rsidRPr="00704226">
              <w:rPr>
                <w:rFonts w:hAnsi="宋体"/>
              </w:rPr>
              <w:t>）：</w:t>
            </w:r>
            <w:r w:rsidR="008A0AE9" w:rsidRPr="00704226">
              <w:rPr>
                <w:rFonts w:hAnsi="宋体" w:hint="eastAsia"/>
              </w:rPr>
              <w:t>10</w:t>
            </w:r>
            <w:r w:rsidR="005F685C" w:rsidRPr="00704226">
              <w:rPr>
                <w:rFonts w:hAnsi="宋体"/>
              </w:rPr>
              <w:t>1</w:t>
            </w:r>
            <w:r w:rsidR="008A0AE9" w:rsidRPr="00704226">
              <w:rPr>
                <w:rFonts w:hAnsi="宋体" w:hint="eastAsia"/>
              </w:rPr>
              <w:t>.5</w:t>
            </w:r>
            <w:r w:rsidR="00051BA5" w:rsidRPr="00704226">
              <w:rPr>
                <w:rFonts w:hAnsi="宋体"/>
              </w:rPr>
              <w:t xml:space="preserve">  </w:t>
            </w:r>
          </w:p>
        </w:tc>
      </w:tr>
    </w:tbl>
    <w:p w:rsidR="00577DE3" w:rsidRPr="0070422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4169"/>
      </w:tblGrid>
      <w:tr w:rsidR="009801E9" w:rsidRPr="00704226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18" type="#_x0000_t75" style="width:21.75pt;height:19.5pt" o:ole="">
                  <v:imagedata r:id="rId47" o:title=""/>
                </v:shape>
                <w:control r:id="rId67" w:name="CheckBox111111111111111" w:shapeid="_x0000_i1318"/>
              </w:object>
            </w:r>
          </w:p>
        </w:tc>
        <w:tc>
          <w:tcPr>
            <w:tcW w:w="4169" w:type="dxa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YY</w:t>
            </w:r>
            <w:r w:rsidR="00C6305D" w:rsidRPr="00704226">
              <w:t xml:space="preserve"> </w:t>
            </w:r>
            <w:r w:rsidRPr="00704226">
              <w:rPr>
                <w:rFonts w:hint="eastAsia"/>
              </w:rPr>
              <w:t>0505-20</w:t>
            </w:r>
            <w:r w:rsidR="00193C98" w:rsidRPr="00704226">
              <w:rPr>
                <w:rFonts w:hint="eastAsia"/>
              </w:rPr>
              <w:t>12</w:t>
            </w:r>
            <w:r w:rsidRPr="00704226">
              <w:rPr>
                <w:rFonts w:hint="eastAsia"/>
              </w:rPr>
              <w:t>条款</w:t>
            </w:r>
            <w:r w:rsidRPr="00704226">
              <w:t>36.201.1</w:t>
            </w:r>
          </w:p>
        </w:tc>
      </w:tr>
      <w:tr w:rsidR="009801E9" w:rsidRPr="00704226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20" type="#_x0000_t75" style="width:21.75pt;height:18pt" o:ole="">
                  <v:imagedata r:id="rId49" o:title=""/>
                </v:shape>
                <w:control r:id="rId68" w:name="CheckBox221111111111111" w:shapeid="_x0000_i1320"/>
              </w:object>
            </w:r>
          </w:p>
        </w:tc>
        <w:tc>
          <w:tcPr>
            <w:tcW w:w="4169" w:type="dxa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GB 4824-20</w:t>
            </w:r>
            <w:r w:rsidR="00BB60DE" w:rsidRPr="00704226">
              <w:rPr>
                <w:rFonts w:hint="eastAsia"/>
              </w:rPr>
              <w:t>13</w:t>
            </w:r>
          </w:p>
        </w:tc>
      </w:tr>
      <w:tr w:rsidR="009801E9" w:rsidRPr="00704226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9801E9" w:rsidRPr="00704226" w:rsidRDefault="00A32737" w:rsidP="009801E9">
            <w:r w:rsidRPr="00704226">
              <w:object w:dxaOrig="225" w:dyaOrig="225">
                <v:shape id="_x0000_i1322" type="#_x0000_t75" style="width:21.75pt;height:18pt" o:ole="">
                  <v:imagedata r:id="rId49" o:title=""/>
                </v:shape>
                <w:control r:id="rId69" w:name="CheckBox2181111111111111" w:shapeid="_x0000_i1322"/>
              </w:object>
            </w:r>
          </w:p>
        </w:tc>
        <w:tc>
          <w:tcPr>
            <w:tcW w:w="4169" w:type="dxa"/>
            <w:vAlign w:val="center"/>
          </w:tcPr>
          <w:p w:rsidR="009801E9" w:rsidRPr="00704226" w:rsidRDefault="00F95D4E" w:rsidP="009801E9"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="008075F3" w:rsidRPr="00704226">
              <w:rPr>
                <w:rFonts w:ascii="宋体" w:hAnsi="宋体" w:hint="eastAsia"/>
              </w:rPr>
              <w:t>、</w:t>
            </w:r>
            <w:r w:rsidR="008075F3" w:rsidRPr="00704226">
              <w:rPr>
                <w:rFonts w:hAnsi="宋体"/>
              </w:rPr>
              <w:t>YY 0783-2010</w:t>
            </w:r>
            <w:r w:rsidR="008075F3" w:rsidRPr="00704226">
              <w:rPr>
                <w:rFonts w:hAnsi="宋体"/>
              </w:rPr>
              <w:t>中</w:t>
            </w:r>
            <w:r w:rsidR="008075F3" w:rsidRPr="00704226">
              <w:rPr>
                <w:rFonts w:hAnsi="宋体"/>
              </w:rPr>
              <w:t>36</w:t>
            </w:r>
          </w:p>
        </w:tc>
      </w:tr>
    </w:tbl>
    <w:p w:rsidR="00577DE3" w:rsidRPr="00704226" w:rsidRDefault="00577DE3" w:rsidP="009079B7">
      <w:pPr>
        <w:rPr>
          <w:rFonts w:hAnsi="宋体"/>
        </w:rPr>
      </w:pPr>
    </w:p>
    <w:p w:rsidR="00577DE3" w:rsidRPr="00704226" w:rsidRDefault="00577DE3" w:rsidP="00872A02">
      <w:pPr>
        <w:pStyle w:val="3"/>
      </w:pPr>
      <w:r w:rsidRPr="00704226"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1"/>
        <w:gridCol w:w="2147"/>
        <w:gridCol w:w="695"/>
        <w:gridCol w:w="50"/>
        <w:gridCol w:w="1369"/>
      </w:tblGrid>
      <w:tr w:rsidR="009801E9" w:rsidRPr="00704226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704226" w:rsidRDefault="009801E9" w:rsidP="009801E9">
            <w:pPr>
              <w:spacing w:line="360" w:lineRule="auto"/>
            </w:pPr>
            <w:r w:rsidRPr="00704226">
              <w:t>GB4824</w:t>
            </w:r>
            <w:r w:rsidRPr="00704226">
              <w:rPr>
                <w:rFonts w:hAnsi="宋体"/>
              </w:rPr>
              <w:t>分组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704226" w:rsidRDefault="009801E9" w:rsidP="009801E9">
            <w:pPr>
              <w:spacing w:line="360" w:lineRule="auto"/>
            </w:pPr>
          </w:p>
        </w:tc>
      </w:tr>
      <w:tr w:rsidR="009801E9" w:rsidRPr="00704226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24" type="#_x0000_t75" style="width:21.75pt;height:18pt" o:ole="">
                  <v:imagedata r:id="rId49" o:title=""/>
                </v:shape>
                <w:control r:id="rId70" w:name="CheckBox2111111111111111" w:shapeid="_x0000_i132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704226" w:rsidRDefault="009801E9" w:rsidP="009801E9">
            <w:r w:rsidRPr="00704226">
              <w:t>1</w:t>
            </w:r>
            <w:r w:rsidRPr="00704226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26" type="#_x0000_t75" style="width:21.75pt;height:18pt" o:ole="">
                  <v:imagedata r:id="rId53" o:title=""/>
                </v:shape>
                <w:control r:id="rId71" w:name="CheckBox2125111111111111" w:shapeid="_x0000_i1326"/>
              </w:object>
            </w:r>
          </w:p>
        </w:tc>
        <w:tc>
          <w:tcPr>
            <w:tcW w:w="1458" w:type="pct"/>
            <w:gridSpan w:val="2"/>
            <w:shd w:val="clear" w:color="auto" w:fill="auto"/>
            <w:vAlign w:val="center"/>
          </w:tcPr>
          <w:p w:rsidR="009801E9" w:rsidRPr="00704226" w:rsidRDefault="009801E9" w:rsidP="009801E9">
            <w:r w:rsidRPr="00704226">
              <w:t>2</w:t>
            </w:r>
            <w:r w:rsidRPr="00704226">
              <w:rPr>
                <w:rFonts w:hAnsi="宋体"/>
              </w:rPr>
              <w:t>组</w:t>
            </w:r>
          </w:p>
        </w:tc>
      </w:tr>
      <w:tr w:rsidR="009801E9" w:rsidRPr="00704226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704226" w:rsidRDefault="009801E9" w:rsidP="009801E9">
            <w:r w:rsidRPr="00704226">
              <w:t>GB4824</w:t>
            </w:r>
            <w:r w:rsidRPr="00704226">
              <w:rPr>
                <w:rFonts w:hAnsi="宋体"/>
              </w:rPr>
              <w:t>分类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704226" w:rsidRDefault="009801E9" w:rsidP="009801E9"/>
        </w:tc>
      </w:tr>
      <w:tr w:rsidR="009801E9" w:rsidRPr="00704226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28" type="#_x0000_t75" style="width:21.75pt;height:18pt" o:ole="">
                  <v:imagedata r:id="rId49" o:title=""/>
                </v:shape>
                <w:control r:id="rId72" w:name="CheckBox2131111111111111" w:shapeid="_x0000_i1328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704226" w:rsidRDefault="009801E9" w:rsidP="009801E9">
            <w:r w:rsidRPr="00704226">
              <w:t>A</w:t>
            </w:r>
            <w:r w:rsidRPr="00704226">
              <w:rPr>
                <w:rFonts w:hAnsi="宋体"/>
              </w:rPr>
              <w:t>类</w:t>
            </w:r>
          </w:p>
        </w:tc>
        <w:tc>
          <w:tcPr>
            <w:tcW w:w="766" w:type="pct"/>
            <w:gridSpan w:val="2"/>
            <w:shd w:val="clear" w:color="auto" w:fill="auto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30" type="#_x0000_t75" style="width:21.75pt;height:18pt" o:ole="">
                  <v:imagedata r:id="rId53" o:title=""/>
                </v:shape>
                <w:control r:id="rId73" w:name="CheckBox2141111111111111" w:shapeid="_x0000_i1330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9801E9" w:rsidRPr="00704226" w:rsidRDefault="009801E9" w:rsidP="009801E9">
            <w:r w:rsidRPr="00704226">
              <w:t>B</w:t>
            </w:r>
            <w:r w:rsidRPr="00704226">
              <w:rPr>
                <w:rFonts w:hAnsi="宋体"/>
              </w:rPr>
              <w:t>类</w:t>
            </w:r>
          </w:p>
        </w:tc>
      </w:tr>
      <w:tr w:rsidR="009801E9" w:rsidRPr="00704226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32" type="#_x0000_t75" style="width:21.75pt;height:18pt" o:ole="">
                  <v:imagedata r:id="rId53" o:title=""/>
                </v:shape>
                <w:control r:id="rId74" w:name="CheckBox21311111111111111" w:shapeid="_x0000_i1332"/>
              </w:object>
            </w:r>
          </w:p>
        </w:tc>
        <w:tc>
          <w:tcPr>
            <w:tcW w:w="4382" w:type="pct"/>
            <w:gridSpan w:val="4"/>
            <w:shd w:val="clear" w:color="auto" w:fill="auto"/>
            <w:vAlign w:val="center"/>
          </w:tcPr>
          <w:p w:rsidR="009801E9" w:rsidRPr="00704226" w:rsidRDefault="009801E9" w:rsidP="009801E9">
            <w:r w:rsidRPr="00704226">
              <w:t>A</w:t>
            </w:r>
            <w:r w:rsidRPr="00704226">
              <w:rPr>
                <w:rFonts w:hAnsi="宋体" w:hint="eastAsia"/>
              </w:rPr>
              <w:t>型专用设备或系统</w:t>
            </w:r>
          </w:p>
        </w:tc>
      </w:tr>
    </w:tbl>
    <w:p w:rsidR="00577DE3" w:rsidRPr="00704226" w:rsidRDefault="00577DE3" w:rsidP="009079B7"/>
    <w:p w:rsidR="00577DE3" w:rsidRPr="00704226" w:rsidRDefault="00577DE3" w:rsidP="00872A02">
      <w:pPr>
        <w:pStyle w:val="3"/>
      </w:pPr>
      <w:r w:rsidRPr="00704226">
        <w:t>试验场地</w:t>
      </w: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9801E9" w:rsidRPr="00704226" w:rsidTr="002353CC">
        <w:trPr>
          <w:trHeight w:val="320"/>
        </w:trPr>
        <w:tc>
          <w:tcPr>
            <w:tcW w:w="651" w:type="dxa"/>
            <w:vAlign w:val="center"/>
          </w:tcPr>
          <w:p w:rsidR="009801E9" w:rsidRPr="00704226" w:rsidRDefault="00A32737" w:rsidP="002353CC">
            <w:r w:rsidRPr="00704226">
              <w:object w:dxaOrig="225" w:dyaOrig="225">
                <v:shape id="_x0000_i1334" type="#_x0000_t75" style="width:21.75pt;height:18pt" o:ole="">
                  <v:imagedata r:id="rId53" o:title=""/>
                </v:shape>
                <w:control r:id="rId75" w:name="CheckBox2152111111111113" w:shapeid="_x0000_i1334"/>
              </w:object>
            </w:r>
          </w:p>
        </w:tc>
        <w:tc>
          <w:tcPr>
            <w:tcW w:w="3240" w:type="dxa"/>
            <w:vAlign w:val="center"/>
          </w:tcPr>
          <w:p w:rsidR="009801E9" w:rsidRPr="00704226" w:rsidRDefault="009801E9" w:rsidP="002353CC">
            <w:r w:rsidRPr="00704226">
              <w:rPr>
                <w:rFonts w:hAnsi="宋体" w:hint="eastAsia"/>
              </w:rPr>
              <w:t>普通</w:t>
            </w:r>
            <w:r w:rsidRPr="00704226">
              <w:rPr>
                <w:rFonts w:hAnsi="宋体"/>
              </w:rPr>
              <w:t>实验室</w:t>
            </w:r>
          </w:p>
        </w:tc>
      </w:tr>
      <w:tr w:rsidR="009801E9" w:rsidRPr="00704226" w:rsidTr="002353CC">
        <w:trPr>
          <w:trHeight w:val="320"/>
        </w:trPr>
        <w:tc>
          <w:tcPr>
            <w:tcW w:w="651" w:type="dxa"/>
            <w:vAlign w:val="center"/>
          </w:tcPr>
          <w:p w:rsidR="009801E9" w:rsidRPr="00704226" w:rsidRDefault="00A32737" w:rsidP="002353CC">
            <w:r w:rsidRPr="00704226">
              <w:object w:dxaOrig="225" w:dyaOrig="225">
                <v:shape id="_x0000_i1336" type="#_x0000_t75" style="width:21.75pt;height:18pt" o:ole="">
                  <v:imagedata r:id="rId53" o:title=""/>
                </v:shape>
                <w:control r:id="rId76" w:name="CheckBox2162111111111114" w:shapeid="_x0000_i1336"/>
              </w:object>
            </w:r>
          </w:p>
        </w:tc>
        <w:tc>
          <w:tcPr>
            <w:tcW w:w="3240" w:type="dxa"/>
            <w:vAlign w:val="center"/>
          </w:tcPr>
          <w:p w:rsidR="009801E9" w:rsidRPr="00704226" w:rsidRDefault="009801E9" w:rsidP="002353CC">
            <w:r w:rsidRPr="00704226">
              <w:rPr>
                <w:rFonts w:hAnsi="宋体"/>
              </w:rPr>
              <w:t>电磁屏蔽室</w:t>
            </w:r>
          </w:p>
        </w:tc>
      </w:tr>
      <w:tr w:rsidR="009801E9" w:rsidRPr="00704226" w:rsidTr="002353CC">
        <w:trPr>
          <w:trHeight w:val="320"/>
        </w:trPr>
        <w:tc>
          <w:tcPr>
            <w:tcW w:w="651" w:type="dxa"/>
            <w:vAlign w:val="center"/>
          </w:tcPr>
          <w:p w:rsidR="009801E9" w:rsidRPr="00704226" w:rsidRDefault="00A32737" w:rsidP="002353CC">
            <w:r w:rsidRPr="00704226">
              <w:object w:dxaOrig="225" w:dyaOrig="225">
                <v:shape id="_x0000_i1338" type="#_x0000_t75" style="width:21.75pt;height:18pt" o:ole="">
                  <v:imagedata r:id="rId53" o:title=""/>
                </v:shape>
                <w:control r:id="rId77" w:name="CheckBox21621111111111113" w:shapeid="_x0000_i1338"/>
              </w:object>
            </w:r>
          </w:p>
        </w:tc>
        <w:tc>
          <w:tcPr>
            <w:tcW w:w="3240" w:type="dxa"/>
            <w:vAlign w:val="center"/>
          </w:tcPr>
          <w:p w:rsidR="009801E9" w:rsidRPr="00704226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t>3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9801E9" w:rsidRPr="00704226" w:rsidTr="002353CC">
        <w:trPr>
          <w:trHeight w:val="320"/>
        </w:trPr>
        <w:tc>
          <w:tcPr>
            <w:tcW w:w="651" w:type="dxa"/>
            <w:vAlign w:val="center"/>
          </w:tcPr>
          <w:p w:rsidR="009801E9" w:rsidRPr="00704226" w:rsidRDefault="00A32737" w:rsidP="002353CC">
            <w:r w:rsidRPr="00704226">
              <w:object w:dxaOrig="225" w:dyaOrig="225">
                <v:shape id="_x0000_i1340" type="#_x0000_t75" style="width:21.75pt;height:18pt" o:ole="">
                  <v:imagedata r:id="rId49" o:title=""/>
                </v:shape>
                <w:control r:id="rId78" w:name="CheckBox217211111111112113" w:shapeid="_x0000_i1340"/>
              </w:object>
            </w:r>
          </w:p>
        </w:tc>
        <w:tc>
          <w:tcPr>
            <w:tcW w:w="3240" w:type="dxa"/>
            <w:vAlign w:val="center"/>
          </w:tcPr>
          <w:p w:rsidR="009801E9" w:rsidRPr="00704226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rPr>
                  <w:rFonts w:hint="eastAsia"/>
                </w:rPr>
                <w:t>10</w:t>
              </w:r>
              <w:r w:rsidRPr="00704226">
                <w:t>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9801E9" w:rsidRPr="00704226" w:rsidTr="002353CC">
        <w:trPr>
          <w:trHeight w:val="320"/>
        </w:trPr>
        <w:tc>
          <w:tcPr>
            <w:tcW w:w="651" w:type="dxa"/>
            <w:vAlign w:val="center"/>
          </w:tcPr>
          <w:p w:rsidR="009801E9" w:rsidRPr="00704226" w:rsidRDefault="00A32737" w:rsidP="002353CC">
            <w:r w:rsidRPr="00704226">
              <w:object w:dxaOrig="225" w:dyaOrig="225">
                <v:shape id="_x0000_i1342" type="#_x0000_t75" style="width:21.75pt;height:18pt" o:ole="">
                  <v:imagedata r:id="rId53" o:title=""/>
                </v:shape>
                <w:control r:id="rId79" w:name="CheckBox21721111111111313" w:shapeid="_x0000_i134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9801E9" w:rsidRPr="00704226" w:rsidRDefault="009801E9" w:rsidP="002353CC"/>
        </w:tc>
      </w:tr>
    </w:tbl>
    <w:p w:rsidR="00577DE3" w:rsidRPr="00704226" w:rsidRDefault="00577DE3" w:rsidP="00577DE3">
      <w:pPr>
        <w:rPr>
          <w:rFonts w:hAnsi="宋体"/>
        </w:rPr>
      </w:pPr>
    </w:p>
    <w:p w:rsidR="00577DE3" w:rsidRPr="00704226" w:rsidRDefault="00577DE3" w:rsidP="00577DE3">
      <w:pPr>
        <w:rPr>
          <w:rFonts w:hAnsi="宋体"/>
        </w:rPr>
      </w:pPr>
    </w:p>
    <w:p w:rsidR="00577DE3" w:rsidRPr="00704226" w:rsidRDefault="00DF5689" w:rsidP="00872A02">
      <w:pPr>
        <w:pStyle w:val="3"/>
      </w:pPr>
      <w:r w:rsidRPr="00704226">
        <w:br w:type="page"/>
      </w:r>
      <w:r w:rsidR="00577DE3" w:rsidRPr="00704226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577DE3" w:rsidRPr="00704226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  <w:bookmarkStart w:id="62" w:name="_Hlk484600863"/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="004F1C0A" w:rsidRPr="00704226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频率</w:t>
            </w:r>
            <w:r w:rsidRPr="00704226">
              <w:rPr>
                <w:rFonts w:hAnsi="宋体" w:hint="eastAsia"/>
              </w:rPr>
              <w:t>范围</w:t>
            </w:r>
            <w:r w:rsidRPr="00704226">
              <w:rPr>
                <w:rFonts w:hAnsi="宋体"/>
              </w:rPr>
              <w:t>：</w:t>
            </w:r>
            <w:r w:rsidR="002353CC" w:rsidRPr="00704226">
              <w:rPr>
                <w:rFonts w:hAnsi="宋体" w:hint="eastAsia"/>
              </w:rPr>
              <w:t>30</w:t>
            </w:r>
            <w:r w:rsidR="005C3318" w:rsidRPr="00704226">
              <w:rPr>
                <w:rFonts w:hAnsi="宋体" w:hint="eastAsia"/>
              </w:rPr>
              <w:t>MHz~1GHz</w:t>
            </w:r>
          </w:p>
        </w:tc>
      </w:tr>
      <w:tr w:rsidR="00577DE3" w:rsidRPr="00704226" w:rsidTr="00577DE3">
        <w:tc>
          <w:tcPr>
            <w:tcW w:w="5295" w:type="dxa"/>
            <w:tcBorders>
              <w:right w:val="nil"/>
            </w:tcBorders>
          </w:tcPr>
          <w:p w:rsidR="00577DE3" w:rsidRPr="00704226" w:rsidRDefault="00577DE3" w:rsidP="009E5D20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="006C6039" w:rsidRPr="00704226">
              <w:rPr>
                <w:rFonts w:hAnsi="宋体" w:hint="eastAsia"/>
              </w:rPr>
              <w:t>①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704226" w:rsidRDefault="00577DE3" w:rsidP="00577DE3"/>
        </w:tc>
      </w:tr>
      <w:bookmarkEnd w:id="62"/>
    </w:tbl>
    <w:p w:rsidR="00577DE3" w:rsidRPr="00704226" w:rsidRDefault="00577DE3" w:rsidP="00D9023E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E5D20" w:rsidRPr="00704226" w:rsidTr="00606764">
        <w:trPr>
          <w:trHeight w:val="570"/>
        </w:trPr>
        <w:tc>
          <w:tcPr>
            <w:tcW w:w="801" w:type="pct"/>
            <w:vAlign w:val="center"/>
          </w:tcPr>
          <w:p w:rsidR="009E5D20" w:rsidRPr="00704226" w:rsidRDefault="009E5D20" w:rsidP="009E5D20">
            <w:pPr>
              <w:jc w:val="center"/>
            </w:pPr>
            <w:bookmarkStart w:id="63" w:name="_Hlk484600988"/>
            <w:r w:rsidRPr="00704226">
              <w:rPr>
                <w:rFonts w:hAnsi="宋体"/>
              </w:rPr>
              <w:t>频率</w:t>
            </w:r>
            <w:r w:rsidRPr="00704226">
              <w:br/>
              <w:t>(MHz)</w:t>
            </w:r>
          </w:p>
        </w:tc>
        <w:tc>
          <w:tcPr>
            <w:tcW w:w="783" w:type="pct"/>
            <w:vAlign w:val="center"/>
          </w:tcPr>
          <w:p w:rsidR="009E5D20" w:rsidRPr="00704226" w:rsidRDefault="009E5D20" w:rsidP="009E5D20">
            <w:pPr>
              <w:jc w:val="center"/>
            </w:pPr>
            <w:r w:rsidRPr="00704226">
              <w:rPr>
                <w:rFonts w:hAnsi="宋体"/>
              </w:rPr>
              <w:t>准峰值</w:t>
            </w:r>
            <w:r w:rsidRPr="00704226">
              <w:br/>
              <w:t>(dBμV/m)</w:t>
            </w:r>
          </w:p>
        </w:tc>
        <w:tc>
          <w:tcPr>
            <w:tcW w:w="714" w:type="pct"/>
            <w:vAlign w:val="center"/>
          </w:tcPr>
          <w:p w:rsidR="009E5D20" w:rsidRPr="00704226" w:rsidRDefault="009E5D20" w:rsidP="009E5D20">
            <w:pPr>
              <w:jc w:val="center"/>
            </w:pPr>
            <w:r w:rsidRPr="00704226">
              <w:rPr>
                <w:rFonts w:hAnsi="宋体"/>
              </w:rPr>
              <w:t>天线高度</w:t>
            </w:r>
            <w:r w:rsidRPr="00704226">
              <w:br/>
              <w:t>(cm)</w:t>
            </w:r>
          </w:p>
        </w:tc>
        <w:tc>
          <w:tcPr>
            <w:tcW w:w="714" w:type="pct"/>
            <w:vAlign w:val="center"/>
          </w:tcPr>
          <w:p w:rsidR="009E5D20" w:rsidRPr="00704226" w:rsidRDefault="009E5D20" w:rsidP="009E5D20">
            <w:pPr>
              <w:jc w:val="center"/>
            </w:pPr>
            <w:r w:rsidRPr="00704226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E5D20" w:rsidRPr="00704226" w:rsidRDefault="009E5D20" w:rsidP="009E5D20">
            <w:pPr>
              <w:jc w:val="center"/>
            </w:pPr>
            <w:r w:rsidRPr="00704226">
              <w:rPr>
                <w:rFonts w:hAnsi="宋体"/>
              </w:rPr>
              <w:t>转台角度</w:t>
            </w:r>
            <w:r w:rsidRPr="00704226">
              <w:t xml:space="preserve"> </w:t>
            </w:r>
            <w:r w:rsidRPr="00704226">
              <w:br/>
              <w:t>(deg)</w:t>
            </w:r>
          </w:p>
        </w:tc>
        <w:tc>
          <w:tcPr>
            <w:tcW w:w="714" w:type="pct"/>
            <w:vAlign w:val="center"/>
          </w:tcPr>
          <w:p w:rsidR="009E5D20" w:rsidRPr="00704226" w:rsidRDefault="009E5D20" w:rsidP="009E5D20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9E5D20" w:rsidRPr="00704226" w:rsidRDefault="009E5D20" w:rsidP="009E5D20">
            <w:pPr>
              <w:jc w:val="center"/>
            </w:pPr>
            <w:r w:rsidRPr="00704226">
              <w:t>(dB)</w:t>
            </w:r>
          </w:p>
        </w:tc>
        <w:tc>
          <w:tcPr>
            <w:tcW w:w="559" w:type="pct"/>
            <w:vAlign w:val="center"/>
          </w:tcPr>
          <w:p w:rsidR="009E5D20" w:rsidRPr="00704226" w:rsidRDefault="009E5D20" w:rsidP="009E5D20">
            <w:pPr>
              <w:jc w:val="center"/>
            </w:pPr>
            <w:r w:rsidRPr="00704226">
              <w:rPr>
                <w:rFonts w:hAnsi="宋体"/>
              </w:rPr>
              <w:t>限值</w:t>
            </w:r>
            <w:r w:rsidRPr="00704226">
              <w:br/>
              <w:t>(dBμV/m)</w:t>
            </w:r>
          </w:p>
        </w:tc>
      </w:tr>
      <w:tr w:rsidR="00AF36BA" w:rsidRPr="00704226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3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7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5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6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15.98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0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4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9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1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86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8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34.0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6.7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0.3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704226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7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9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9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704226" w:rsidTr="00D111B3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9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8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bookmarkEnd w:id="63"/>
    </w:tbl>
    <w:p w:rsidR="009E5D20" w:rsidRPr="00704226" w:rsidRDefault="009E5D20" w:rsidP="0067681B">
      <w:pPr>
        <w:spacing w:line="360" w:lineRule="auto"/>
        <w:rPr>
          <w:rFonts w:hAnsi="宋体"/>
        </w:rPr>
      </w:pPr>
    </w:p>
    <w:p w:rsidR="005C3318" w:rsidRPr="00704226" w:rsidRDefault="00852DC3" w:rsidP="00606764">
      <w:pPr>
        <w:tabs>
          <w:tab w:val="left" w:pos="6015"/>
        </w:tabs>
      </w:pPr>
      <w:bookmarkStart w:id="64" w:name="_Hlk484601033"/>
      <w:bookmarkStart w:id="65" w:name="_Hlk501014645"/>
      <w:r w:rsidRPr="00704226">
        <w:rPr>
          <w:rFonts w:hint="eastAsia"/>
          <w:szCs w:val="21"/>
        </w:rPr>
        <w:t>试验</w:t>
      </w:r>
      <w:r w:rsidR="00577DE3" w:rsidRPr="00704226">
        <w:rPr>
          <w:rFonts w:hint="eastAsia"/>
          <w:szCs w:val="21"/>
        </w:rPr>
        <w:t>结果图</w:t>
      </w:r>
      <w:r w:rsidR="006C6039" w:rsidRPr="00704226">
        <w:rPr>
          <w:rFonts w:hint="eastAsia"/>
          <w:szCs w:val="21"/>
        </w:rPr>
        <w:t>：</w:t>
      </w:r>
      <w:bookmarkEnd w:id="64"/>
    </w:p>
    <w:bookmarkEnd w:id="65"/>
    <w:p w:rsidR="0067681B" w:rsidRPr="00704226" w:rsidRDefault="00AF36BA" w:rsidP="00BB356A">
      <w:pPr>
        <w:ind w:leftChars="135" w:left="283"/>
        <w:jc w:val="center"/>
      </w:pPr>
      <w:r w:rsidRPr="00704226"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7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1B3" w:rsidRPr="00704226" w:rsidRDefault="00D111B3" w:rsidP="00162702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Pr="00704226" w:rsidRDefault="00162702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971B8F" w:rsidRPr="00704226" w:rsidTr="00570C10">
        <w:tc>
          <w:tcPr>
            <w:tcW w:w="5295" w:type="dxa"/>
            <w:tcBorders>
              <w:bottom w:val="single" w:sz="4" w:space="0" w:color="auto"/>
            </w:tcBorders>
          </w:tcPr>
          <w:p w:rsidR="00971B8F" w:rsidRPr="00704226" w:rsidRDefault="00971B8F" w:rsidP="00570C10">
            <w:pPr>
              <w:spacing w:line="360" w:lineRule="auto"/>
            </w:pPr>
            <w:r w:rsidRPr="00704226">
              <w:rPr>
                <w:rFonts w:hAnsi="宋体" w:hint="eastAsia"/>
              </w:rPr>
              <w:lastRenderedPageBreak/>
              <w:t>试验供电</w:t>
            </w:r>
            <w:r w:rsidRPr="00704226">
              <w:rPr>
                <w:rFonts w:hAnsi="宋体"/>
              </w:rPr>
              <w:t>电源：</w:t>
            </w:r>
            <w:r w:rsidR="00162702" w:rsidRPr="00704226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971B8F" w:rsidRPr="00704226" w:rsidRDefault="00971B8F" w:rsidP="00570C10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频率</w:t>
            </w:r>
            <w:r w:rsidRPr="00704226">
              <w:rPr>
                <w:rFonts w:hAnsi="宋体" w:hint="eastAsia"/>
              </w:rPr>
              <w:t>范围</w:t>
            </w:r>
            <w:r w:rsidRPr="00704226">
              <w:rPr>
                <w:rFonts w:hAnsi="宋体"/>
              </w:rPr>
              <w:t>：</w:t>
            </w:r>
            <w:r w:rsidRPr="00704226">
              <w:rPr>
                <w:rFonts w:hAnsi="宋体" w:hint="eastAsia"/>
              </w:rPr>
              <w:t>30MHz~1GHz</w:t>
            </w:r>
          </w:p>
        </w:tc>
      </w:tr>
      <w:tr w:rsidR="00971B8F" w:rsidRPr="00704226" w:rsidTr="00570C10">
        <w:tc>
          <w:tcPr>
            <w:tcW w:w="5295" w:type="dxa"/>
            <w:tcBorders>
              <w:right w:val="nil"/>
            </w:tcBorders>
          </w:tcPr>
          <w:p w:rsidR="00971B8F" w:rsidRPr="00704226" w:rsidRDefault="00971B8F" w:rsidP="00570C10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="00820A08" w:rsidRPr="00704226">
              <w:rPr>
                <w:rFonts w:hAnsi="宋体" w:hint="eastAsia"/>
              </w:rPr>
              <w:t>②</w:t>
            </w:r>
          </w:p>
        </w:tc>
        <w:tc>
          <w:tcPr>
            <w:tcW w:w="5296" w:type="dxa"/>
            <w:tcBorders>
              <w:left w:val="nil"/>
            </w:tcBorders>
          </w:tcPr>
          <w:p w:rsidR="00971B8F" w:rsidRPr="00704226" w:rsidRDefault="00971B8F" w:rsidP="00570C10"/>
        </w:tc>
      </w:tr>
    </w:tbl>
    <w:p w:rsidR="00971B8F" w:rsidRPr="00704226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71B8F" w:rsidRPr="00704226" w:rsidTr="00570C10">
        <w:trPr>
          <w:trHeight w:val="570"/>
        </w:trPr>
        <w:tc>
          <w:tcPr>
            <w:tcW w:w="801" w:type="pct"/>
            <w:vAlign w:val="center"/>
          </w:tcPr>
          <w:p w:rsidR="00971B8F" w:rsidRPr="00704226" w:rsidRDefault="00971B8F" w:rsidP="00570C10">
            <w:pPr>
              <w:jc w:val="center"/>
            </w:pPr>
            <w:r w:rsidRPr="00704226">
              <w:rPr>
                <w:rFonts w:hAnsi="宋体"/>
              </w:rPr>
              <w:t>频率</w:t>
            </w:r>
            <w:r w:rsidRPr="00704226">
              <w:br/>
              <w:t>(MHz)</w:t>
            </w:r>
          </w:p>
        </w:tc>
        <w:tc>
          <w:tcPr>
            <w:tcW w:w="783" w:type="pct"/>
            <w:vAlign w:val="center"/>
          </w:tcPr>
          <w:p w:rsidR="00971B8F" w:rsidRPr="00704226" w:rsidRDefault="00971B8F" w:rsidP="00570C10">
            <w:pPr>
              <w:jc w:val="center"/>
            </w:pPr>
            <w:r w:rsidRPr="00704226">
              <w:rPr>
                <w:rFonts w:hAnsi="宋体"/>
              </w:rPr>
              <w:t>准峰值</w:t>
            </w:r>
            <w:r w:rsidRPr="00704226">
              <w:br/>
              <w:t>(dBμV/m)</w:t>
            </w:r>
          </w:p>
        </w:tc>
        <w:tc>
          <w:tcPr>
            <w:tcW w:w="714" w:type="pct"/>
            <w:vAlign w:val="center"/>
          </w:tcPr>
          <w:p w:rsidR="00971B8F" w:rsidRPr="00704226" w:rsidRDefault="00971B8F" w:rsidP="00570C10">
            <w:pPr>
              <w:jc w:val="center"/>
            </w:pPr>
            <w:r w:rsidRPr="00704226">
              <w:rPr>
                <w:rFonts w:hAnsi="宋体"/>
              </w:rPr>
              <w:t>天线高度</w:t>
            </w:r>
            <w:r w:rsidRPr="00704226">
              <w:br/>
              <w:t>(cm)</w:t>
            </w:r>
          </w:p>
        </w:tc>
        <w:tc>
          <w:tcPr>
            <w:tcW w:w="714" w:type="pct"/>
            <w:vAlign w:val="center"/>
          </w:tcPr>
          <w:p w:rsidR="00971B8F" w:rsidRPr="00704226" w:rsidRDefault="00971B8F" w:rsidP="00570C10">
            <w:pPr>
              <w:jc w:val="center"/>
            </w:pPr>
            <w:r w:rsidRPr="00704226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71B8F" w:rsidRPr="00704226" w:rsidRDefault="00971B8F" w:rsidP="00570C10">
            <w:pPr>
              <w:jc w:val="center"/>
            </w:pPr>
            <w:r w:rsidRPr="00704226">
              <w:rPr>
                <w:rFonts w:hAnsi="宋体"/>
              </w:rPr>
              <w:t>转台角度</w:t>
            </w:r>
            <w:r w:rsidRPr="00704226">
              <w:t xml:space="preserve"> </w:t>
            </w:r>
            <w:r w:rsidRPr="00704226">
              <w:br/>
              <w:t>(deg)</w:t>
            </w:r>
          </w:p>
        </w:tc>
        <w:tc>
          <w:tcPr>
            <w:tcW w:w="714" w:type="pct"/>
            <w:vAlign w:val="center"/>
          </w:tcPr>
          <w:p w:rsidR="00971B8F" w:rsidRPr="00704226" w:rsidRDefault="00971B8F" w:rsidP="00570C10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971B8F" w:rsidRPr="00704226" w:rsidRDefault="00971B8F" w:rsidP="00570C10">
            <w:pPr>
              <w:jc w:val="center"/>
            </w:pPr>
            <w:r w:rsidRPr="00704226">
              <w:t>(dB)</w:t>
            </w:r>
          </w:p>
        </w:tc>
        <w:tc>
          <w:tcPr>
            <w:tcW w:w="559" w:type="pct"/>
            <w:vAlign w:val="center"/>
          </w:tcPr>
          <w:p w:rsidR="00971B8F" w:rsidRPr="00704226" w:rsidRDefault="00971B8F" w:rsidP="00570C10">
            <w:pPr>
              <w:jc w:val="center"/>
            </w:pPr>
            <w:r w:rsidRPr="00704226">
              <w:rPr>
                <w:rFonts w:hAnsi="宋体"/>
              </w:rPr>
              <w:t>限值</w:t>
            </w:r>
            <w:r w:rsidRPr="00704226">
              <w:br/>
              <w:t>(dBμV/m)</w:t>
            </w:r>
          </w:p>
        </w:tc>
      </w:tr>
      <w:tr w:rsidR="00AF36BA" w:rsidRPr="00704226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3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6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6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16.01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0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22.12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1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8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34.10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6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7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0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704226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0.0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704226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69.984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</w:tbl>
    <w:p w:rsidR="00971B8F" w:rsidRPr="00704226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Pr="00704226" w:rsidRDefault="00971B8F" w:rsidP="007969CF">
      <w:pPr>
        <w:tabs>
          <w:tab w:val="left" w:pos="6015"/>
        </w:tabs>
      </w:pPr>
      <w:r w:rsidRPr="00704226">
        <w:rPr>
          <w:rFonts w:hint="eastAsia"/>
          <w:szCs w:val="21"/>
        </w:rPr>
        <w:t>试验结果图：</w:t>
      </w:r>
    </w:p>
    <w:p w:rsidR="00C9395A" w:rsidRPr="00704226" w:rsidRDefault="00AF36BA" w:rsidP="00162702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9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0B4" w:rsidRPr="00704226" w:rsidRDefault="00C9395A" w:rsidP="00AF36B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C9395A" w:rsidRPr="00704226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704226" w:rsidRDefault="00C9395A" w:rsidP="006E1D18">
            <w:pPr>
              <w:spacing w:line="360" w:lineRule="auto"/>
            </w:pPr>
            <w:r w:rsidRPr="00704226">
              <w:rPr>
                <w:rFonts w:hAnsi="宋体" w:hint="eastAsia"/>
              </w:rPr>
              <w:lastRenderedPageBreak/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704226" w:rsidRDefault="00C9395A" w:rsidP="006E1D18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频率</w:t>
            </w:r>
            <w:r w:rsidRPr="00704226">
              <w:rPr>
                <w:rFonts w:hAnsi="宋体" w:hint="eastAsia"/>
              </w:rPr>
              <w:t>范围</w:t>
            </w:r>
            <w:r w:rsidRPr="00704226">
              <w:rPr>
                <w:rFonts w:hAnsi="宋体"/>
              </w:rPr>
              <w:t>：</w:t>
            </w:r>
            <w:r w:rsidRPr="00704226">
              <w:rPr>
                <w:rFonts w:hAnsi="宋体" w:hint="eastAsia"/>
              </w:rPr>
              <w:t>30MHz~1GHz</w:t>
            </w:r>
          </w:p>
        </w:tc>
      </w:tr>
      <w:tr w:rsidR="00C9395A" w:rsidRPr="00704226" w:rsidTr="006E1D18">
        <w:tc>
          <w:tcPr>
            <w:tcW w:w="5295" w:type="dxa"/>
            <w:tcBorders>
              <w:right w:val="nil"/>
            </w:tcBorders>
          </w:tcPr>
          <w:p w:rsidR="00C9395A" w:rsidRPr="00704226" w:rsidRDefault="00C9395A" w:rsidP="006E1D18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Pr="00704226"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704226" w:rsidRDefault="00C9395A" w:rsidP="006E1D18"/>
        </w:tc>
      </w:tr>
    </w:tbl>
    <w:p w:rsidR="00C9395A" w:rsidRPr="00704226" w:rsidRDefault="00C9395A" w:rsidP="00C9395A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704226" w:rsidTr="006E1D18">
        <w:trPr>
          <w:trHeight w:val="570"/>
        </w:trPr>
        <w:tc>
          <w:tcPr>
            <w:tcW w:w="801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频率</w:t>
            </w:r>
            <w:r w:rsidRPr="00704226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准峰值</w:t>
            </w:r>
            <w:r w:rsidRPr="00704226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天线高度</w:t>
            </w:r>
            <w:r w:rsidRPr="00704226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转台角度</w:t>
            </w:r>
            <w:r w:rsidRPr="00704226">
              <w:t xml:space="preserve"> </w:t>
            </w:r>
            <w:r w:rsidRPr="00704226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C9395A" w:rsidRPr="00704226" w:rsidRDefault="00C9395A" w:rsidP="006E1D18">
            <w:pPr>
              <w:jc w:val="center"/>
            </w:pPr>
            <w:r w:rsidRPr="00704226">
              <w:t>(dB)</w:t>
            </w:r>
          </w:p>
        </w:tc>
        <w:tc>
          <w:tcPr>
            <w:tcW w:w="559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限值</w:t>
            </w:r>
            <w:r w:rsidRPr="00704226">
              <w:br/>
              <w:t>(dBμV/m)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3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8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6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6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2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7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5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33.82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6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7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5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0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7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6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23.33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8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9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0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9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Pr="00704226" w:rsidRDefault="00C9395A" w:rsidP="00C9395A">
      <w:pPr>
        <w:spacing w:line="360" w:lineRule="auto"/>
        <w:rPr>
          <w:rFonts w:hAnsi="宋体"/>
        </w:rPr>
      </w:pPr>
    </w:p>
    <w:p w:rsidR="00C9395A" w:rsidRPr="00704226" w:rsidRDefault="00C9395A" w:rsidP="00C9395A">
      <w:pPr>
        <w:tabs>
          <w:tab w:val="left" w:pos="6015"/>
        </w:tabs>
      </w:pPr>
      <w:r w:rsidRPr="00704226">
        <w:rPr>
          <w:rFonts w:hint="eastAsia"/>
          <w:szCs w:val="21"/>
        </w:rPr>
        <w:t>试验结果图：</w:t>
      </w:r>
    </w:p>
    <w:p w:rsidR="00C9395A" w:rsidRPr="00704226" w:rsidRDefault="00AF36BA" w:rsidP="00C9395A">
      <w:pPr>
        <w:ind w:leftChars="135" w:left="283"/>
        <w:jc w:val="center"/>
      </w:pPr>
      <w:r w:rsidRPr="00704226"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67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5A" w:rsidRPr="00704226" w:rsidRDefault="00C9395A" w:rsidP="00C9395A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Pr="00704226" w:rsidRDefault="00C9395A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C9395A" w:rsidRPr="00704226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704226" w:rsidRDefault="00C9395A" w:rsidP="006E1D18">
            <w:pPr>
              <w:spacing w:line="360" w:lineRule="auto"/>
            </w:pPr>
            <w:r w:rsidRPr="00704226">
              <w:rPr>
                <w:rFonts w:hAnsi="宋体" w:hint="eastAsia"/>
              </w:rPr>
              <w:lastRenderedPageBreak/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704226" w:rsidRDefault="00C9395A" w:rsidP="006E1D18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频率</w:t>
            </w:r>
            <w:r w:rsidRPr="00704226">
              <w:rPr>
                <w:rFonts w:hAnsi="宋体" w:hint="eastAsia"/>
              </w:rPr>
              <w:t>范围</w:t>
            </w:r>
            <w:r w:rsidRPr="00704226">
              <w:rPr>
                <w:rFonts w:hAnsi="宋体"/>
              </w:rPr>
              <w:t>：</w:t>
            </w:r>
            <w:r w:rsidRPr="00704226">
              <w:rPr>
                <w:rFonts w:hAnsi="宋体" w:hint="eastAsia"/>
              </w:rPr>
              <w:t>30MHz~1GHz</w:t>
            </w:r>
          </w:p>
        </w:tc>
      </w:tr>
      <w:tr w:rsidR="00C9395A" w:rsidRPr="00704226" w:rsidTr="006E1D18">
        <w:tc>
          <w:tcPr>
            <w:tcW w:w="5295" w:type="dxa"/>
            <w:tcBorders>
              <w:right w:val="nil"/>
            </w:tcBorders>
          </w:tcPr>
          <w:p w:rsidR="00C9395A" w:rsidRPr="00704226" w:rsidRDefault="00C9395A" w:rsidP="006E1D18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Pr="00704226">
              <w:rPr>
                <w:rFonts w:ascii="宋体" w:hAnsi="宋体" w:hint="eastAsia"/>
              </w:rPr>
              <w:t>④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704226" w:rsidRDefault="00C9395A" w:rsidP="006E1D18"/>
        </w:tc>
      </w:tr>
    </w:tbl>
    <w:p w:rsidR="00C9395A" w:rsidRPr="00704226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704226" w:rsidTr="006E1D18">
        <w:trPr>
          <w:trHeight w:val="570"/>
        </w:trPr>
        <w:tc>
          <w:tcPr>
            <w:tcW w:w="801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频率</w:t>
            </w:r>
            <w:r w:rsidRPr="00704226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准峰值</w:t>
            </w:r>
            <w:r w:rsidRPr="00704226">
              <w:br/>
              <w:t>(dBμV/m)</w:t>
            </w:r>
          </w:p>
        </w:tc>
        <w:tc>
          <w:tcPr>
            <w:tcW w:w="714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天线高度</w:t>
            </w:r>
            <w:r w:rsidRPr="00704226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转台角度</w:t>
            </w:r>
            <w:r w:rsidRPr="00704226">
              <w:t xml:space="preserve"> </w:t>
            </w:r>
            <w:r w:rsidRPr="00704226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 w:hint="eastAsia"/>
              </w:rPr>
              <w:t>裕量</w:t>
            </w:r>
          </w:p>
          <w:p w:rsidR="00C9395A" w:rsidRPr="00704226" w:rsidRDefault="00C9395A" w:rsidP="006E1D18">
            <w:pPr>
              <w:jc w:val="center"/>
            </w:pPr>
            <w:r w:rsidRPr="00704226">
              <w:t>(dB)</w:t>
            </w:r>
          </w:p>
        </w:tc>
        <w:tc>
          <w:tcPr>
            <w:tcW w:w="559" w:type="pct"/>
            <w:vAlign w:val="center"/>
          </w:tcPr>
          <w:p w:rsidR="00C9395A" w:rsidRPr="00704226" w:rsidRDefault="00C9395A" w:rsidP="006E1D18">
            <w:pPr>
              <w:jc w:val="center"/>
            </w:pPr>
            <w:r w:rsidRPr="00704226">
              <w:rPr>
                <w:rFonts w:hAnsi="宋体"/>
              </w:rPr>
              <w:t>限值</w:t>
            </w:r>
            <w:r w:rsidRPr="00704226">
              <w:br/>
              <w:t>(dBμV/m)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2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15.97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0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27.95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1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8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5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8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34.108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6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0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7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9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704226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38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11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295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8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704226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704226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Pr="00704226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Pr="00704226" w:rsidRDefault="00C9395A" w:rsidP="00C9395A">
      <w:pPr>
        <w:tabs>
          <w:tab w:val="left" w:pos="6015"/>
        </w:tabs>
      </w:pPr>
      <w:r w:rsidRPr="00704226">
        <w:rPr>
          <w:rFonts w:hint="eastAsia"/>
          <w:szCs w:val="21"/>
        </w:rPr>
        <w:t>试验结果图：</w:t>
      </w:r>
    </w:p>
    <w:p w:rsidR="00C9395A" w:rsidRPr="00704226" w:rsidRDefault="00AF36B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 w:rsidRPr="00704226"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704226" w:rsidRDefault="009635E7" w:rsidP="00BE506B">
      <w:pPr>
        <w:pStyle w:val="3"/>
      </w:pPr>
      <w:r w:rsidRPr="00704226">
        <w:rPr>
          <w:rFonts w:ascii="Arial" w:hAnsi="Arial" w:cs="Arial"/>
          <w:kern w:val="0"/>
          <w:sz w:val="17"/>
          <w:szCs w:val="17"/>
          <w:lang w:val="zh-CN"/>
        </w:rPr>
        <w:br w:type="page"/>
      </w:r>
      <w:r w:rsidR="00577DE3" w:rsidRPr="00704226">
        <w:lastRenderedPageBreak/>
        <w:t>试验布置</w:t>
      </w:r>
      <w:r w:rsidR="00577DE3" w:rsidRPr="00704226">
        <w:rPr>
          <w:rFonts w:hint="eastAsia"/>
        </w:rPr>
        <w:t>图</w:t>
      </w:r>
    </w:p>
    <w:p w:rsidR="00577DE3" w:rsidRPr="00704226" w:rsidRDefault="00577DE3" w:rsidP="00577DE3">
      <w:r w:rsidRPr="00704226">
        <w:rPr>
          <w:rFonts w:hint="eastAsia"/>
        </w:rPr>
        <w:t>试验连接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示意图</w:t>
      </w:r>
    </w:p>
    <w:p w:rsidR="00312EE0" w:rsidRPr="00704226" w:rsidRDefault="00356AB9" w:rsidP="00606764">
      <w:pPr>
        <w:pStyle w:val="TOC1"/>
      </w:pPr>
      <w:r w:rsidRPr="00704226">
        <w:rPr>
          <w:noProof/>
        </w:rPr>
        <mc:AlternateContent>
          <mc:Choice Requires="wpc">
            <w:drawing>
              <wp:inline distT="0" distB="0" distL="0" distR="0">
                <wp:extent cx="5743575" cy="3007360"/>
                <wp:effectExtent l="0" t="0" r="0" b="21590"/>
                <wp:docPr id="1745" name="画布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767" name="AutoShape 4740"/>
                        <wps:cNvSpPr>
                          <a:spLocks noChangeArrowheads="1"/>
                        </wps:cNvSpPr>
                        <wps:spPr bwMode="auto">
                          <a:xfrm>
                            <a:off x="5052060" y="1817809"/>
                            <a:ext cx="691515" cy="307975"/>
                          </a:xfrm>
                          <a:prstGeom prst="wedgeRectCallout">
                            <a:avLst>
                              <a:gd name="adj1" fmla="val -10056"/>
                              <a:gd name="adj2" fmla="val -60310"/>
                            </a:avLst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05AB" w:rsidRPr="00C64D88" w:rsidRDefault="006905AB" w:rsidP="00356AB9">
                              <w:pPr>
                                <w:spacing w:line="240" w:lineRule="exact"/>
                                <w:ind w:firstLineChars="49" w:firstLine="118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0.8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741"/>
                        <wps:cNvCnPr/>
                        <wps:spPr bwMode="auto">
                          <a:xfrm>
                            <a:off x="1628775" y="35999"/>
                            <a:ext cx="635" cy="297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65" name="Group 4742"/>
                        <wpg:cNvGrpSpPr>
                          <a:grpSpLocks/>
                        </wpg:cNvGrpSpPr>
                        <wpg:grpSpPr bwMode="auto">
                          <a:xfrm>
                            <a:off x="185420" y="131249"/>
                            <a:ext cx="5455285" cy="2679065"/>
                            <a:chOff x="3127" y="1830"/>
                            <a:chExt cx="8591" cy="4219"/>
                          </a:xfrm>
                        </wpg:grpSpPr>
                        <wps:wsp>
                          <wps:cNvPr id="66" name="AutoShape 4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165" y="3456"/>
                              <a:ext cx="1440" cy="485"/>
                            </a:xfrm>
                            <a:prstGeom prst="wedgeRectCallout">
                              <a:avLst>
                                <a:gd name="adj1" fmla="val -29167"/>
                                <a:gd name="adj2" fmla="val -111856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Line 4744"/>
                          <wps:cNvCnPr/>
                          <wps:spPr bwMode="auto">
                            <a:xfrm>
                              <a:off x="5832" y="3667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Line 4745"/>
                          <wps:cNvCnPr/>
                          <wps:spPr bwMode="auto">
                            <a:xfrm>
                              <a:off x="5832" y="36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4746"/>
                          <wps:cNvCnPr/>
                          <wps:spPr bwMode="auto">
                            <a:xfrm>
                              <a:off x="5952" y="3523"/>
                              <a:ext cx="420" cy="30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6" name="Line 4747"/>
                          <wps:cNvCnPr/>
                          <wps:spPr bwMode="auto">
                            <a:xfrm flipV="1">
                              <a:off x="6156" y="3425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0" name="Line 4748"/>
                          <wps:cNvCnPr/>
                          <wps:spPr bwMode="auto">
                            <a:xfrm flipV="1">
                              <a:off x="5964" y="3523"/>
                              <a:ext cx="372" cy="28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2" name="Line 4749"/>
                          <wps:cNvCnPr/>
                          <wps:spPr bwMode="auto">
                            <a:xfrm flipV="1">
                              <a:off x="9732" y="3476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Line 4750"/>
                          <wps:cNvCnPr/>
                          <wps:spPr bwMode="auto">
                            <a:xfrm flipV="1">
                              <a:off x="10307" y="3474"/>
                              <a:ext cx="1" cy="448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4" name="Line 4751"/>
                          <wps:cNvCnPr/>
                          <wps:spPr bwMode="auto">
                            <a:xfrm>
                              <a:off x="6156" y="2818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Line 4752"/>
                          <wps:cNvCnPr/>
                          <wps:spPr bwMode="auto">
                            <a:xfrm>
                              <a:off x="9000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6" name="Line 4753"/>
                          <wps:cNvCnPr/>
                          <wps:spPr bwMode="auto">
                            <a:xfrm>
                              <a:off x="9096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7" name="Line 4754"/>
                          <wps:cNvCnPr/>
                          <wps:spPr bwMode="auto">
                            <a:xfrm>
                              <a:off x="11015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8" name="Line 4755"/>
                          <wps:cNvCnPr/>
                          <wps:spPr bwMode="auto">
                            <a:xfrm>
                              <a:off x="10919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4756"/>
                          <wps:cNvCnPr/>
                          <wps:spPr bwMode="auto">
                            <a:xfrm>
                              <a:off x="8820" y="3922"/>
                              <a:ext cx="24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757"/>
                          <wps:cNvCnPr/>
                          <wps:spPr bwMode="auto">
                            <a:xfrm>
                              <a:off x="9732" y="34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758"/>
                          <wps:cNvCnPr/>
                          <wps:spPr bwMode="auto">
                            <a:xfrm>
                              <a:off x="9720" y="3033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AutoShape 4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680" y="3102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F66C4E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F66C4E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10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4760"/>
                          <wps:cNvCnPr/>
                          <wps:spPr bwMode="auto">
                            <a:xfrm>
                              <a:off x="8280" y="3303"/>
                              <a:ext cx="144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4761"/>
                          <wps:cNvCnPr/>
                          <wps:spPr bwMode="auto">
                            <a:xfrm flipH="1">
                              <a:off x="6180" y="3303"/>
                              <a:ext cx="152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47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690" y="3501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57502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575025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Line 4763"/>
                          <wps:cNvCnPr/>
                          <wps:spPr bwMode="auto">
                            <a:xfrm>
                              <a:off x="5904" y="3672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764"/>
                          <wps:cNvCnPr/>
                          <wps:spPr bwMode="auto">
                            <a:xfrm>
                              <a:off x="5520" y="5487"/>
                              <a:ext cx="6198" cy="1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765"/>
                          <wps:cNvCnPr/>
                          <wps:spPr bwMode="auto">
                            <a:xfrm>
                              <a:off x="9720" y="3921"/>
                              <a:ext cx="576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4766"/>
                          <wps:cNvCnPr/>
                          <wps:spPr bwMode="auto">
                            <a:xfrm>
                              <a:off x="10020" y="2454"/>
                              <a:ext cx="1" cy="30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4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9888" y="2575"/>
                              <a:ext cx="288" cy="364"/>
                            </a:xfrm>
                            <a:prstGeom prst="curvedRightArrow">
                              <a:avLst>
                                <a:gd name="adj1" fmla="val 25278"/>
                                <a:gd name="adj2" fmla="val 50556"/>
                                <a:gd name="adj3" fmla="val 33333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AutoShape 47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1" y="3154"/>
                              <a:ext cx="1080" cy="653"/>
                            </a:xfrm>
                            <a:prstGeom prst="wedgeRectCallout">
                              <a:avLst>
                                <a:gd name="adj1" fmla="val -77500"/>
                                <a:gd name="adj2" fmla="val -3621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BA2BC5"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天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Line 4769"/>
                          <wps:cNvCnPr/>
                          <wps:spPr bwMode="auto">
                            <a:xfrm flipH="1">
                              <a:off x="540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4770"/>
                          <wps:cNvCnPr/>
                          <wps:spPr bwMode="auto">
                            <a:xfrm flipH="1">
                              <a:off x="583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771"/>
                          <wps:cNvCnPr/>
                          <wps:spPr bwMode="auto">
                            <a:xfrm flipH="1">
                              <a:off x="626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4772"/>
                          <wps:cNvCnPr/>
                          <wps:spPr bwMode="auto">
                            <a:xfrm flipH="1">
                              <a:off x="6696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773"/>
                          <wps:cNvCnPr/>
                          <wps:spPr bwMode="auto">
                            <a:xfrm flipH="1">
                              <a:off x="7128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4774"/>
                          <wps:cNvCnPr/>
                          <wps:spPr bwMode="auto">
                            <a:xfrm flipH="1">
                              <a:off x="756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4775"/>
                          <wps:cNvCnPr/>
                          <wps:spPr bwMode="auto">
                            <a:xfrm flipH="1">
                              <a:off x="799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4776"/>
                          <wps:cNvCnPr/>
                          <wps:spPr bwMode="auto">
                            <a:xfrm flipH="1">
                              <a:off x="842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4777"/>
                          <wps:cNvCnPr/>
                          <wps:spPr bwMode="auto">
                            <a:xfrm flipH="1">
                              <a:off x="11271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4778"/>
                          <wps:cNvCnPr/>
                          <wps:spPr bwMode="auto">
                            <a:xfrm flipH="1" flipV="1">
                              <a:off x="11172" y="3922"/>
                              <a:ext cx="1" cy="60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4779"/>
                          <wps:cNvCnPr/>
                          <wps:spPr bwMode="auto">
                            <a:xfrm flipH="1">
                              <a:off x="11172" y="4825"/>
                              <a:ext cx="1" cy="66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4780"/>
                          <wps:cNvCnPr/>
                          <wps:spPr bwMode="auto">
                            <a:xfrm>
                              <a:off x="5400" y="3657"/>
                              <a:ext cx="54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4781"/>
                          <wps:cNvCnPr/>
                          <wps:spPr bwMode="auto">
                            <a:xfrm>
                              <a:off x="4500" y="3657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AutoShape 4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9180" y="5685"/>
                              <a:ext cx="1440" cy="364"/>
                            </a:xfrm>
                            <a:prstGeom prst="wedgeRectCallout">
                              <a:avLst>
                                <a:gd name="adj1" fmla="val -13958"/>
                                <a:gd name="adj2" fmla="val 8708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转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47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5" y="1830"/>
                              <a:ext cx="1440" cy="641"/>
                            </a:xfrm>
                            <a:prstGeom prst="wedgeRectCallout">
                              <a:avLst>
                                <a:gd name="adj1" fmla="val -80208"/>
                                <a:gd name="adj2" fmla="val 9836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5F2D36" w:rsidRDefault="006905AB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屏蔽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AutoShape 4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0" y="1830"/>
                              <a:ext cx="1440" cy="641"/>
                            </a:xfrm>
                            <a:prstGeom prst="wedgeRectCallout">
                              <a:avLst>
                                <a:gd name="adj1" fmla="val -140625"/>
                                <a:gd name="adj2" fmla="val -2098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5F2D36" w:rsidRDefault="006905AB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暗</w:t>
                                </w: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61" name="Group 4785"/>
                          <wpg:cNvGrpSpPr>
                            <a:grpSpLocks/>
                          </wpg:cNvGrpSpPr>
                          <wpg:grpSpPr bwMode="auto">
                            <a:xfrm>
                              <a:off x="3127" y="3175"/>
                              <a:ext cx="1381" cy="970"/>
                              <a:chOff x="3104" y="3174"/>
                              <a:chExt cx="1381" cy="970"/>
                            </a:xfrm>
                          </wpg:grpSpPr>
                          <wps:wsp>
                            <wps:cNvPr id="62" name="Line 4786"/>
                            <wps:cNvCnPr/>
                            <wps:spPr bwMode="auto">
                              <a:xfrm flipV="1">
                                <a:off x="3104" y="3174"/>
                                <a:ext cx="2" cy="97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4787"/>
                            <wps:cNvCnPr/>
                            <wps:spPr bwMode="auto">
                              <a:xfrm flipV="1">
                                <a:off x="4483" y="3189"/>
                                <a:ext cx="2" cy="95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39" name="Line 4788"/>
                            <wps:cNvCnPr/>
                            <wps:spPr bwMode="auto">
                              <a:xfrm>
                                <a:off x="3104" y="3174"/>
                                <a:ext cx="1381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0" name="Line 4789"/>
                            <wps:cNvCnPr/>
                            <wps:spPr bwMode="auto">
                              <a:xfrm>
                                <a:off x="3106" y="4140"/>
                                <a:ext cx="1379" cy="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741" name="Group 4790"/>
                          <wpg:cNvGrpSpPr>
                            <a:grpSpLocks/>
                          </wpg:cNvGrpSpPr>
                          <wpg:grpSpPr bwMode="auto">
                            <a:xfrm>
                              <a:off x="8879" y="5492"/>
                              <a:ext cx="2278" cy="225"/>
                              <a:chOff x="6403" y="4056"/>
                              <a:chExt cx="1910" cy="228"/>
                            </a:xfrm>
                          </wpg:grpSpPr>
                          <wps:wsp>
                            <wps:cNvPr id="1742" name="AutoShape 47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403" y="4056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3" name="AutoShape 47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12" y="4065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4" name="AutoShape 479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403" y="4281"/>
                                <a:ext cx="1910" cy="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45" o:spid="_x0000_s1081" editas="canvas" style="width:452.25pt;height:236.8pt;mso-position-horizontal-relative:char;mso-position-vertical-relative:line" coordsize="57435,30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">
                <v:shape id="_x0000_s1082" type="#_x0000_t75" style="position:absolute;width:57435;height:30073;visibility:visible;mso-wrap-style:square">
                  <v:fill o:detectmouseclick="t"/>
                  <v:path o:connecttype="none"/>
                </v:shape>
                <v:shape id="AutoShape 4740" o:spid="_x0000_s1083" type="#_x0000_t61" style="position:absolute;left:50520;top:18178;width:6915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" adj="8628,-2227" filled="f" stroked="f">
                  <v:textbox>
                    <w:txbxContent>
                      <w:p w:rsidR="006905AB" w:rsidRPr="00C64D88" w:rsidRDefault="006905AB" w:rsidP="00356AB9">
                        <w:pPr>
                          <w:spacing w:line="240" w:lineRule="exact"/>
                          <w:ind w:firstLineChars="49" w:firstLine="118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0.8m</w:t>
                        </w:r>
                      </w:p>
                    </w:txbxContent>
                  </v:textbox>
                </v:shape>
                <v:line id="Line 4741" o:spid="_x0000_s1084" style="position:absolute;visibility:visible;mso-wrap-style:square" from="16287,359" to="16294,30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<v:group id="Group 4742" o:spid="_x0000_s1085" style="position:absolute;left:1854;top:1312;width:54553;height:26791" coordorigin="3127,1830" coordsize="8591,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AutoShape 4743" o:spid="_x0000_s1086" type="#_x0000_t61" style="position:absolute;left:3165;top:3456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" adj="4500,-13361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line id="Line 4744" o:spid="_x0000_s1087" style="position:absolute;visibility:visible;mso-wrap-style:square" from="5832,3667" to="583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  <v:line id="Line 4745" o:spid="_x0000_s1088" style="position:absolute;visibility:visible;mso-wrap-style:square" from="5832,3667" to="6408,3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" strokeweight="2.25pt"/>
                  <v:line id="Line 4746" o:spid="_x0000_s1089" style="position:absolute;visibility:visible;mso-wrap-style:square" from="5952,3523" to="6372,3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" strokeweight="2.25pt"/>
                  <v:line id="Line 4747" o:spid="_x0000_s1090" style="position:absolute;flip:y;visibility:visible;mso-wrap-style:square" from="6156,3425" to="6157,3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" strokeweight="2.25pt"/>
                  <v:line id="Line 4748" o:spid="_x0000_s1091" style="position:absolute;flip:y;visibility:visible;mso-wrap-style:square" from="5964,3523" to="6336,3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" strokeweight="2.25pt"/>
                  <v:line id="Line 4749" o:spid="_x0000_s1092" style="position:absolute;flip:y;visibility:visible;mso-wrap-style:square" from="9732,3476" to="9733,3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" strokeweight="2.25pt"/>
                  <v:line id="Line 4750" o:spid="_x0000_s1093" style="position:absolute;flip:y;visibility:visible;mso-wrap-style:square" from="10307,3474" to="1030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" strokeweight="2.25pt"/>
                  <v:line id="Line 4751" o:spid="_x0000_s1094" style="position:absolute;visibility:visible;mso-wrap-style:square" from="6156,2818" to="6157,4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">
                    <v:stroke dashstyle="longDash"/>
                  </v:line>
                  <v:line id="Line 4752" o:spid="_x0000_s1095" style="position:absolute;visibility:visible;mso-wrap-style:square" from="9000,3910" to="900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"/>
                  <v:line id="Line 4753" o:spid="_x0000_s1096" style="position:absolute;visibility:visible;mso-wrap-style:square" from="9096,3910" to="9097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bOsxQAAAN0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"/>
                  <v:line id="Line 4754" o:spid="_x0000_s1097" style="position:absolute;visibility:visible;mso-wrap-style:square" from="11015,3910" to="11016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"/>
                  <v:line id="Line 4755" o:spid="_x0000_s1098" style="position:absolute;visibility:visible;mso-wrap-style:square" from="10919,3910" to="10920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"/>
                  <v:line id="Line 4756" o:spid="_x0000_s1099" style="position:absolute;visibility:visible;mso-wrap-style:square" from="8820,3922" to="1126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mwE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"/>
                  <v:line id="Line 4757" o:spid="_x0000_s1100" style="position:absolute;visibility:visible;mso-wrap-style:square" from="9732,3467" to="10308,3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" strokeweight="2.25pt"/>
                  <v:line id="Line 4758" o:spid="_x0000_s1101" style="position:absolute;visibility:visible;mso-wrap-style:square" from="9720,3033" to="9721,4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">
                    <v:stroke dashstyle="longDash"/>
                  </v:line>
                  <v:shape id="AutoShape 4759" o:spid="_x0000_s1102" type="#_x0000_t61" style="position:absolute;left:7680;top:3102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" adj="-12144,-3254" filled="f" stroked="f">
                    <v:textbox>
                      <w:txbxContent>
                        <w:p w:rsidR="006905AB" w:rsidRPr="00F66C4E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F66C4E">
                            <w:rPr>
                              <w:rFonts w:hint="eastAsia"/>
                              <w:b/>
                              <w:szCs w:val="21"/>
                            </w:rPr>
                            <w:t>10m</w:t>
                          </w:r>
                        </w:p>
                      </w:txbxContent>
                    </v:textbox>
                  </v:shape>
                  <v:line id="Line 4760" o:spid="_x0000_s1103" style="position:absolute;visibility:visible;mso-wrap-style:square" from="8280,3303" to="9720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">
                    <v:stroke dashstyle="dash" endarrow="block"/>
                  </v:line>
                  <v:line id="Line 4761" o:spid="_x0000_s1104" style="position:absolute;flip:x;visibility:visible;mso-wrap-style:square" from="6180,3303" to="7704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">
                    <v:stroke dashstyle="dash" endarrow="block"/>
                  </v:line>
                  <v:shape id="AutoShape 4762" o:spid="_x0000_s1105" type="#_x0000_t61" style="position:absolute;left:9690;top:3501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" adj="-12144,-12704" filled="f" stroked="f">
                    <v:textbox>
                      <w:txbxContent>
                        <w:p w:rsidR="006905AB" w:rsidRPr="00575025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575025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763" o:spid="_x0000_s1106" style="position:absolute;visibility:visible;mso-wrap-style:square" from="5904,3672" to="5905,54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  <v:line id="Line 4764" o:spid="_x0000_s1107" style="position:absolute;visibility:visible;mso-wrap-style:square" from="5520,5487" to="11718,5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jtzwAAAANsAAAAPAAAAZHJzL2Rvd25yZXYueG1sRE/Pa8Iw&#10;FL4L+x/CG+ym6VRk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HZY7c8AAAADbAAAADwAAAAAA&#10;AAAAAAAAAAAHAgAAZHJzL2Rvd25yZXYueG1sUEsFBgAAAAADAAMAtwAAAPQCAAAAAA==&#10;" strokeweight="1.5pt"/>
                  <v:line id="Line 4765" o:spid="_x0000_s1108" style="position:absolute;visibility:visible;mso-wrap-style:square" from="9720,3921" to="10296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" strokeweight="2.25pt"/>
                  <v:line id="Line 4766" o:spid="_x0000_s1109" style="position:absolute;visibility:visible;mso-wrap-style:square" from="10020,2454" to="1002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">
                    <v:stroke dashstyle="dash"/>
                  </v:line>
                  <v:shapetype id="_x0000_t102" coordsize="21600,21600" o:spt="102" adj="12960,19440,14400" path="ar,0@23@3@22,,0@4,0@15@23@1,0@7@2@13l@2@14@22@8@2@12wa,0@23@3@2@11@26@17,0@15@23@1@26@17@22@15xear,0@23@3,0@4@26@17nfe">
                    <v:stroke joinstyle="miter"/>
                    <v:formulas>
                      <v:f eqn="val #0"/>
                      <v:f eqn="val #1"/>
                      <v:f eqn="val #2"/>
                      <v:f eqn="sum #0 width #1"/>
                      <v:f eqn="prod @3 1 2"/>
                      <v:f eqn="sum #1 #1 width"/>
                      <v:f eqn="sum @5 #1 #0"/>
                      <v:f eqn="prod @6 1 2"/>
                      <v:f eqn="mid width #0"/>
                      <v:f eqn="sum height 0 #2"/>
                      <v:f eqn="ellipse @9 height @4"/>
                      <v:f eqn="sum @4 @10 0"/>
                      <v:f eqn="sum @11 #1 width"/>
                      <v:f eqn="sum @7 @10 0"/>
                      <v:f eqn="sum @12 width #0"/>
                      <v:f eqn="sum @5 0 #0"/>
                      <v:f eqn="prod @15 1 2"/>
                      <v:f eqn="mid @4 @7"/>
                      <v:f eqn="sum #0 #1 width"/>
                      <v:f eqn="prod @18 1 2"/>
                      <v:f eqn="sum @17 0 @19"/>
                      <v:f eqn="val width"/>
                      <v:f eqn="val height"/>
                      <v:f eqn="prod height 2 1"/>
                      <v:f eqn="sum @17 0 @4"/>
                      <v:f eqn="ellipse @24 @4 height"/>
                      <v:f eqn="sum height 0 @25"/>
                      <v:f eqn="sum @8 128 0"/>
                      <v:f eqn="prod @5 1 2"/>
                      <v:f eqn="sum @5 0 128"/>
                      <v:f eqn="sum #0 @17 @12"/>
                      <v:f eqn="ellipse @20 @4 height"/>
                      <v:f eqn="sum width 0 #0"/>
                      <v:f eqn="prod @32 1 2"/>
                      <v:f eqn="prod height height 1"/>
                      <v:f eqn="prod @9 @9 1"/>
                      <v:f eqn="sum @34 0 @35"/>
                      <v:f eqn="sqrt @36"/>
                      <v:f eqn="sum @37 height 0"/>
                      <v:f eqn="prod width height @38"/>
                      <v:f eqn="sum @39 64 0"/>
                      <v:f eqn="prod #0 1 2"/>
                      <v:f eqn="ellipse @33 @41 height"/>
                      <v:f eqn="sum height 0 @42"/>
                      <v:f eqn="sum @43 64 0"/>
                      <v:f eqn="prod @4 1 2"/>
                      <v:f eqn="sum #1 0 @45"/>
                      <v:f eqn="prod height 4390 32768"/>
                      <v:f eqn="prod height 28378 32768"/>
                    </v:formulas>
                    <v:path o:extrusionok="f" o:connecttype="custom" o:connectlocs="0,@17;@2,@14;@22,@8;@2,@12;@22,@16" o:connectangles="180,90,0,0,0" textboxrect="@47,@45,@48,@46"/>
                    <v:handles>
                      <v:h position="bottomRight,#0" yrange="@40,@29"/>
                      <v:h position="bottomRight,#1" yrange="@27,@21"/>
                      <v:h position="#2,bottomRight" xrange="@44,@22"/>
                    </v:handles>
                    <o:complex v:ext="view"/>
                  </v:shapetype>
                  <v:shape id="AutoShape 4767" o:spid="_x0000_s1110" type="#_x0000_t102" style="position:absolute;left:9888;top:2575;width:288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"/>
                  <v:shape id="AutoShape 4768" o:spid="_x0000_s1111" type="#_x0000_t61" style="position:absolute;left:5481;top:3154;width:1080;height:6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" adj="-5940,2977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BA2BC5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天线</w:t>
                          </w:r>
                        </w:p>
                      </w:txbxContent>
                    </v:textbox>
                  </v:shape>
                  <v:line id="Line 4769" o:spid="_x0000_s1112" style="position:absolute;flip:x;visibility:visible;mso-wrap-style:square" from="5400,5487" to="568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      <v:line id="Line 4770" o:spid="_x0000_s1113" style="position:absolute;flip:x;visibility:visible;mso-wrap-style:square" from="5832,5487" to="612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"/>
                  <v:line id="Line 4771" o:spid="_x0000_s1114" style="position:absolute;flip:x;visibility:visible;mso-wrap-style:square" from="6264,5487" to="655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UK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"/>
                  <v:line id="Line 4772" o:spid="_x0000_s1115" style="position:absolute;flip:x;visibility:visible;mso-wrap-style:square" from="6696,5487" to="6984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"/>
                  <v:line id="Line 4773" o:spid="_x0000_s1116" style="position:absolute;flip:x;visibility:visible;mso-wrap-style:square" from="7128,5487" to="7416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qTj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"/>
                  <v:line id="Line 4774" o:spid="_x0000_s1117" style="position:absolute;flip:x;visibility:visible;mso-wrap-style:square" from="7560,5487" to="784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ZujwwAAANs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Wp++pB8g53cAAAD//wMAUEsBAi0AFAAGAAgAAAAhANvh9svuAAAAhQEAABMAAAAAAAAAAAAA&#10;AAAAAAAAAFtDb250ZW50X1R5cGVzXS54bWxQSwECLQAUAAYACAAAACEAWvQsW78AAAAVAQAACwAA&#10;AAAAAAAAAAAAAAAfAQAAX3JlbHMvLnJlbHNQSwECLQAUAAYACAAAACEAYSmbo8MAAADbAAAADwAA&#10;AAAAAAAAAAAAAAAHAgAAZHJzL2Rvd25yZXYueG1sUEsFBgAAAAADAAMAtwAAAPcCAAAAAA==&#10;"/>
                  <v:line id="Line 4775" o:spid="_x0000_s1118" style="position:absolute;flip:x;visibility:visible;mso-wrap-style:square" from="7992,5487" to="828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      <v:line id="Line 4776" o:spid="_x0000_s1119" style="position:absolute;flip:x;visibility:visible;mso-wrap-style:square" from="8424,5487" to="871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"/>
                  <v:line id="Line 4777" o:spid="_x0000_s1120" style="position:absolute;flip:x;visibility:visible;mso-wrap-style:square" from="11271,5487" to="11559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XU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XcL+HvS/oBsvwFAAD//wMAUEsBAi0AFAAGAAgAAAAhANvh9svuAAAAhQEAABMAAAAAAAAA&#10;AAAAAAAAAAAAAFtDb250ZW50X1R5cGVzXS54bWxQSwECLQAUAAYACAAAACEAWvQsW78AAAAVAQAA&#10;CwAAAAAAAAAAAAAAAAAfAQAAX3JlbHMvLnJlbHNQSwECLQAUAAYACAAAACEAkfsF1MYAAADbAAAA&#10;DwAAAAAAAAAAAAAAAAAHAgAAZHJzL2Rvd25yZXYueG1sUEsFBgAAAAADAAMAtwAAAPoCAAAAAA==&#10;"/>
                  <v:line id="Line 4778" o:spid="_x0000_s1121" style="position:absolute;flip:x y;visibility:visible;mso-wrap-style:square" from="11172,3922" to="1117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">
                    <v:stroke dashstyle="dash" endarrow="block"/>
                  </v:line>
                  <v:line id="Line 4779" o:spid="_x0000_s1122" style="position:absolute;flip:x;visibility:visible;mso-wrap-style:square" from="11172,4825" to="1117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">
                    <v:stroke dashstyle="dash" endarrow="block"/>
                  </v:line>
                  <v:line id="Line 4780" o:spid="_x0000_s1123" style="position:absolute;visibility:visible;mso-wrap-style:square" from="5400,3657" to="594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" strokeweight="1.25pt"/>
                  <v:line id="Line 4781" o:spid="_x0000_s1124" style="position:absolute;visibility:visible;mso-wrap-style:square" from="4500,3657" to="540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" strokeweight="1.25pt"/>
                  <v:shape id="AutoShape 4782" o:spid="_x0000_s1125" type="#_x0000_t61" style="position:absolute;left:9180;top:5685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" adj="7785,29611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转台</w:t>
                          </w:r>
                        </w:p>
                      </w:txbxContent>
                    </v:textbox>
                  </v:shape>
                  <v:shape id="AutoShape 4783" o:spid="_x0000_s1126" type="#_x0000_t61" style="position:absolute;left:3285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" adj="-6525,32046" filled="f" stroked="f">
                    <v:textbox>
                      <w:txbxContent>
                        <w:p w:rsidR="006905AB" w:rsidRPr="005F2D36" w:rsidRDefault="006905AB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屏蔽室</w:t>
                          </w:r>
                        </w:p>
                      </w:txbxContent>
                    </v:textbox>
                  </v:shape>
                  <v:shape id="AutoShape 4784" o:spid="_x0000_s1127" type="#_x0000_t61" style="position:absolute;left:7920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" adj="-19575,6268" filled="f" stroked="f">
                    <v:textbox>
                      <w:txbxContent>
                        <w:p w:rsidR="006905AB" w:rsidRPr="005F2D36" w:rsidRDefault="006905AB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暗</w:t>
                          </w: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室</w:t>
                          </w:r>
                        </w:p>
                      </w:txbxContent>
                    </v:textbox>
                  </v:shape>
                  <v:group id="Group 4785" o:spid="_x0000_s1128" style="position:absolute;left:3127;top:3175;width:1381;height:970" coordorigin="3104,3174" coordsize="1381,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<v:line id="Line 4786" o:spid="_x0000_s1129" style="position:absolute;flip:y;visibility:visible;mso-wrap-style:square" from="3104,3174" to="31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" strokeweight="2.25pt"/>
                    <v:line id="Line 4787" o:spid="_x0000_s1130" style="position:absolute;flip:y;visibility:visible;mso-wrap-style:square" from="4483,3189" to="4485,4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" strokeweight="2.25pt"/>
                    <v:line id="Line 4788" o:spid="_x0000_s1131" style="position:absolute;visibility:visible;mso-wrap-style:square" from="3104,3174" to="4485,3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" strokeweight="2.25pt"/>
                    <v:line id="Line 4789" o:spid="_x0000_s1132" style="position:absolute;visibility:visible;mso-wrap-style:square" from="3106,4140" to="448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" strokeweight="2.25pt"/>
                  </v:group>
                  <v:group id="Group 4790" o:spid="_x0000_s1133" style="position:absolute;left:8879;top:5492;width:2278;height:225" coordorigin="6403,4056" coordsize="1910,2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791" o:spid="_x0000_s1134" type="#_x0000_t32" style="position:absolute;left:6403;top:4056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" strokeweight="1.5pt"/>
                    <v:shape id="AutoShape 4792" o:spid="_x0000_s1135" type="#_x0000_t32" style="position:absolute;left:8312;top:4065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" strokeweight="1.5pt"/>
                    <v:shape id="AutoShape 4793" o:spid="_x0000_s1136" type="#_x0000_t32" style="position:absolute;left:6403;top:4281;width:1910;height: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" strokeweight="1.5pt"/>
                  </v:group>
                </v:group>
                <w10:anchorlock/>
              </v:group>
            </w:pict>
          </mc:Fallback>
        </mc:AlternateContent>
      </w:r>
    </w:p>
    <w:p w:rsidR="0003430E" w:rsidRPr="00704226" w:rsidRDefault="0003430E" w:rsidP="0003430E">
      <w:r w:rsidRPr="00704226">
        <w:rPr>
          <w:rFonts w:hint="eastAsia"/>
        </w:rPr>
        <w:t>试验布置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EC0069" w:rsidRPr="00704226" w:rsidTr="00EC0069">
        <w:tc>
          <w:tcPr>
            <w:tcW w:w="5182" w:type="dxa"/>
          </w:tcPr>
          <w:p w:rsidR="00EC0069" w:rsidRPr="00704226" w:rsidRDefault="00533C69" w:rsidP="00162702">
            <w:pPr>
              <w:jc w:val="center"/>
            </w:pPr>
            <w:r w:rsidRPr="00704226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2" name="图片 12" descr="C:\Users\SHCMTC\Desktop\第二季度\QW2018-615 病人监护仪\DSC_9783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 descr="C:\Users\SHCMTC\Desktop\第二季度\QW2018-615 病人监护仪\DSC_978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704226" w:rsidRDefault="00EC0069" w:rsidP="00533C69">
            <w:pPr>
              <w:jc w:val="center"/>
              <w:rPr>
                <w:rFonts w:ascii="宋体" w:hAnsi="宋体"/>
              </w:rPr>
            </w:pPr>
            <w:r w:rsidRPr="00704226"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EC0069" w:rsidRPr="00704226" w:rsidRDefault="00533C69" w:rsidP="00162702">
            <w:pPr>
              <w:jc w:val="center"/>
            </w:pPr>
            <w:r w:rsidRPr="00704226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3" name="图片 13" descr="C:\Users\SHCMTC\Desktop\第二季度\QW2018-615 病人监护仪\DSC_978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6" descr="C:\Users\SHCMTC\Desktop\第二季度\QW2018-615 病人监护仪\DSC_978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69" w:rsidRPr="00704226" w:rsidRDefault="00EC0069" w:rsidP="00162702">
            <w:pPr>
              <w:jc w:val="center"/>
            </w:pPr>
            <w:r w:rsidRPr="00704226">
              <w:rPr>
                <w:rFonts w:ascii="宋体" w:hAnsi="宋体" w:hint="eastAsia"/>
              </w:rPr>
              <w:t>②</w:t>
            </w:r>
            <w:r w:rsidR="00533C69" w:rsidRPr="00704226">
              <w:rPr>
                <w:rFonts w:ascii="宋体" w:hAnsi="宋体" w:hint="eastAsia"/>
              </w:rPr>
              <w:t>、④</w:t>
            </w:r>
          </w:p>
        </w:tc>
      </w:tr>
    </w:tbl>
    <w:p w:rsidR="00533C69" w:rsidRPr="00704226" w:rsidRDefault="00533C69">
      <w:pPr>
        <w:widowControl/>
        <w:jc w:val="left"/>
        <w:rPr>
          <w:rFonts w:hAnsi="宋体"/>
          <w:kern w:val="44"/>
          <w:szCs w:val="32"/>
        </w:rPr>
      </w:pPr>
    </w:p>
    <w:p w:rsidR="00533C69" w:rsidRPr="00704226" w:rsidRDefault="00533C69">
      <w:pPr>
        <w:widowControl/>
        <w:jc w:val="left"/>
        <w:rPr>
          <w:b/>
          <w:kern w:val="44"/>
          <w:szCs w:val="32"/>
        </w:rPr>
      </w:pPr>
      <w:r w:rsidRPr="00704226">
        <w:br w:type="page"/>
      </w:r>
    </w:p>
    <w:p w:rsidR="00577DE3" w:rsidRPr="00704226" w:rsidRDefault="00577DE3" w:rsidP="000F094A">
      <w:pPr>
        <w:pStyle w:val="2"/>
      </w:pPr>
      <w:r w:rsidRPr="00704226">
        <w:lastRenderedPageBreak/>
        <w:t>静电放电（</w:t>
      </w:r>
      <w:r w:rsidRPr="00704226">
        <w:t>ESD</w:t>
      </w:r>
      <w:r w:rsidRPr="00704226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704226" w:rsidRDefault="00312EE0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tr w:rsidR="000D60DD" w:rsidRPr="00704226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704226" w:rsidRDefault="000D60DD" w:rsidP="00B874ED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1</w:t>
            </w:r>
            <w:r w:rsidR="00EB5092" w:rsidRPr="00704226">
              <w:t>8</w:t>
            </w:r>
            <w:r w:rsidRPr="00704226">
              <w:rPr>
                <w:rFonts w:hint="eastAsia"/>
              </w:rPr>
              <w:t>年</w:t>
            </w:r>
            <w:r w:rsidR="00EC0069" w:rsidRPr="00704226">
              <w:t>6</w:t>
            </w:r>
            <w:r w:rsidRPr="00704226">
              <w:rPr>
                <w:rFonts w:hint="eastAsia"/>
              </w:rPr>
              <w:t>月</w:t>
            </w:r>
            <w:r w:rsidR="00EC0069" w:rsidRPr="00704226">
              <w:t>1</w:t>
            </w:r>
            <w:r w:rsidR="00533C69" w:rsidRPr="00704226">
              <w:t>9</w:t>
            </w:r>
            <w:r w:rsidRPr="00704226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704226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704226" w:rsidRDefault="000D60DD" w:rsidP="00577DE3">
            <w:pPr>
              <w:spacing w:line="360" w:lineRule="auto"/>
            </w:pPr>
          </w:p>
        </w:tc>
      </w:tr>
      <w:tr w:rsidR="00577DE3" w:rsidRPr="00704226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704226" w:rsidRDefault="00577DE3" w:rsidP="00B874ED">
            <w:pPr>
              <w:spacing w:line="360" w:lineRule="auto"/>
            </w:pPr>
            <w:r w:rsidRPr="00704226">
              <w:rPr>
                <w:rFonts w:hAnsi="宋体"/>
              </w:rPr>
              <w:t>温度（</w:t>
            </w:r>
            <w:r w:rsidRPr="00704226">
              <w:rPr>
                <w:rFonts w:ascii="宋体" w:hAnsi="宋体"/>
              </w:rPr>
              <w:t>℃</w:t>
            </w:r>
            <w:r w:rsidRPr="00704226">
              <w:rPr>
                <w:rFonts w:hAnsi="宋体"/>
              </w:rPr>
              <w:t>）：</w:t>
            </w:r>
            <w:r w:rsidR="00B05350" w:rsidRPr="00704226">
              <w:rPr>
                <w:rFonts w:hAnsi="宋体"/>
              </w:rPr>
              <w:t>2</w:t>
            </w:r>
            <w:r w:rsidR="00533C69" w:rsidRPr="00704226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704226" w:rsidRDefault="00577DE3" w:rsidP="00675C47">
            <w:pPr>
              <w:spacing w:line="360" w:lineRule="auto"/>
            </w:pPr>
            <w:r w:rsidRPr="00704226">
              <w:rPr>
                <w:rFonts w:hAnsi="宋体"/>
              </w:rPr>
              <w:t>相对湿度（</w:t>
            </w:r>
            <w:r w:rsidRPr="00704226">
              <w:t>%</w:t>
            </w:r>
            <w:r w:rsidRPr="00704226">
              <w:rPr>
                <w:rFonts w:hAnsi="宋体"/>
              </w:rPr>
              <w:t>）：</w:t>
            </w:r>
            <w:r w:rsidR="004C0C5E" w:rsidRPr="00704226">
              <w:rPr>
                <w:rFonts w:hAnsi="宋体" w:hint="eastAsia"/>
              </w:rPr>
              <w:t>5</w:t>
            </w:r>
            <w:r w:rsidR="00533C69" w:rsidRPr="00704226">
              <w:rPr>
                <w:rFonts w:hAnsi="宋体"/>
              </w:rPr>
              <w:t>8</w:t>
            </w:r>
          </w:p>
        </w:tc>
        <w:tc>
          <w:tcPr>
            <w:tcW w:w="1666" w:type="pct"/>
          </w:tcPr>
          <w:p w:rsidR="00577DE3" w:rsidRPr="00704226" w:rsidRDefault="00577DE3" w:rsidP="00B874ED">
            <w:pPr>
              <w:spacing w:line="360" w:lineRule="auto"/>
            </w:pPr>
            <w:r w:rsidRPr="00704226">
              <w:rPr>
                <w:rFonts w:hAnsi="宋体"/>
              </w:rPr>
              <w:t>大气压力（</w:t>
            </w:r>
            <w:r w:rsidRPr="00704226">
              <w:t>kPa</w:t>
            </w:r>
            <w:r w:rsidRPr="00704226">
              <w:rPr>
                <w:rFonts w:hAnsi="宋体"/>
              </w:rPr>
              <w:t>）：</w:t>
            </w:r>
            <w:r w:rsidR="008A0AE9" w:rsidRPr="00704226">
              <w:rPr>
                <w:rFonts w:hAnsi="宋体" w:hint="eastAsia"/>
              </w:rPr>
              <w:t>10</w:t>
            </w:r>
            <w:r w:rsidR="00B874ED" w:rsidRPr="00704226">
              <w:rPr>
                <w:rFonts w:hAnsi="宋体"/>
              </w:rPr>
              <w:t>1</w:t>
            </w:r>
            <w:r w:rsidR="008A0AE9" w:rsidRPr="00704226">
              <w:rPr>
                <w:rFonts w:hAnsi="宋体" w:hint="eastAsia"/>
              </w:rPr>
              <w:t>.5</w:t>
            </w:r>
          </w:p>
        </w:tc>
      </w:tr>
    </w:tbl>
    <w:p w:rsidR="00577DE3" w:rsidRPr="0070422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9801E9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44" type="#_x0000_t75" style="width:18pt;height:18pt" o:ole="">
                  <v:imagedata r:id="rId86" o:title=""/>
                </v:shape>
                <w:control r:id="rId87" w:name="CheckBox142163" w:shapeid="_x0000_i1344"/>
              </w:object>
            </w:r>
          </w:p>
        </w:tc>
        <w:tc>
          <w:tcPr>
            <w:tcW w:w="4102" w:type="dxa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YY</w:t>
            </w:r>
            <w:r w:rsidR="00C6305D" w:rsidRPr="00704226">
              <w:t xml:space="preserve"> </w:t>
            </w:r>
            <w:r w:rsidRPr="00704226">
              <w:rPr>
                <w:rFonts w:hint="eastAsia"/>
              </w:rPr>
              <w:t>0505-20</w:t>
            </w:r>
            <w:r w:rsidR="0007584B" w:rsidRPr="00704226">
              <w:rPr>
                <w:rFonts w:hint="eastAsia"/>
              </w:rPr>
              <w:t>12</w:t>
            </w:r>
            <w:r w:rsidRPr="00704226">
              <w:rPr>
                <w:rFonts w:hint="eastAsia"/>
              </w:rPr>
              <w:t>条款</w:t>
            </w:r>
            <w:r w:rsidRPr="00704226">
              <w:t>36.20</w:t>
            </w:r>
            <w:r w:rsidRPr="00704226">
              <w:rPr>
                <w:rFonts w:hint="eastAsia"/>
              </w:rPr>
              <w:t>2.2</w:t>
            </w:r>
          </w:p>
        </w:tc>
      </w:tr>
      <w:tr w:rsidR="009801E9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46" type="#_x0000_t75" style="width:18pt;height:18pt" o:ole="">
                  <v:imagedata r:id="rId86" o:title=""/>
                </v:shape>
                <w:control r:id="rId88" w:name="CheckBox142213" w:shapeid="_x0000_i1346"/>
              </w:object>
            </w:r>
          </w:p>
        </w:tc>
        <w:tc>
          <w:tcPr>
            <w:tcW w:w="4102" w:type="dxa"/>
            <w:vAlign w:val="center"/>
          </w:tcPr>
          <w:p w:rsidR="009801E9" w:rsidRPr="00704226" w:rsidRDefault="009801E9" w:rsidP="009801E9">
            <w:r w:rsidRPr="00704226">
              <w:t>GB/T</w:t>
            </w:r>
            <w:r w:rsidR="00C6305D" w:rsidRPr="00704226">
              <w:t xml:space="preserve"> </w:t>
            </w:r>
            <w:r w:rsidRPr="00704226">
              <w:t>17626.2-</w:t>
            </w:r>
            <w:r w:rsidRPr="00704226">
              <w:rPr>
                <w:rFonts w:hint="eastAsia"/>
              </w:rPr>
              <w:t>2006</w:t>
            </w:r>
          </w:p>
        </w:tc>
      </w:tr>
      <w:tr w:rsidR="009801E9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9801E9" w:rsidRPr="00704226" w:rsidRDefault="00A32737" w:rsidP="009801E9">
            <w:r w:rsidRPr="00704226">
              <w:object w:dxaOrig="225" w:dyaOrig="225">
                <v:shape id="_x0000_i1348" type="#_x0000_t75" style="width:18pt;height:18pt" o:ole="">
                  <v:imagedata r:id="rId86" o:title=""/>
                </v:shape>
                <w:control r:id="rId89" w:name="CheckBox155513" w:shapeid="_x0000_i1348"/>
              </w:object>
            </w:r>
          </w:p>
        </w:tc>
        <w:tc>
          <w:tcPr>
            <w:tcW w:w="4102" w:type="dxa"/>
            <w:vAlign w:val="center"/>
          </w:tcPr>
          <w:p w:rsidR="009801E9" w:rsidRPr="00704226" w:rsidRDefault="00F95D4E" w:rsidP="003E3033">
            <w:r w:rsidRPr="00704226">
              <w:t>YY 0667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  <w:r w:rsidR="009513B6" w:rsidRPr="00704226">
              <w:t>Y</w:t>
            </w:r>
            <w:r w:rsidR="009513B6" w:rsidRPr="00704226">
              <w:rPr>
                <w:rFonts w:hAnsi="宋体"/>
              </w:rPr>
              <w:t xml:space="preserve"> Y 0783-2010</w:t>
            </w:r>
            <w:r w:rsidR="009513B6" w:rsidRPr="00704226">
              <w:rPr>
                <w:rFonts w:hAnsi="宋体"/>
              </w:rPr>
              <w:t>中</w:t>
            </w:r>
            <w:r w:rsidR="009513B6" w:rsidRPr="00704226">
              <w:rPr>
                <w:rFonts w:hAnsi="宋体"/>
              </w:rPr>
              <w:t>36</w:t>
            </w:r>
            <w:r w:rsidR="009513B6" w:rsidRPr="00704226">
              <w:rPr>
                <w:rFonts w:hint="eastAsia"/>
              </w:rPr>
              <w:t>、</w:t>
            </w: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</w:tc>
      </w:tr>
    </w:tbl>
    <w:p w:rsidR="00577DE3" w:rsidRPr="0070422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704226" w:rsidRDefault="00577DE3" w:rsidP="00872A02">
      <w:pPr>
        <w:pStyle w:val="3"/>
      </w:pPr>
      <w:r w:rsidRPr="00704226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704226" w:rsidTr="009801E9">
        <w:trPr>
          <w:cantSplit/>
        </w:trPr>
        <w:tc>
          <w:tcPr>
            <w:tcW w:w="538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50" type="#_x0000_t75" style="width:18pt;height:18pt" o:ole="">
                  <v:imagedata r:id="rId86" o:title=""/>
                </v:shape>
                <w:control r:id="rId90" w:name="CheckBox14251141" w:shapeid="_x0000_i1350"/>
              </w:object>
            </w:r>
          </w:p>
        </w:tc>
        <w:tc>
          <w:tcPr>
            <w:tcW w:w="834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+</w:t>
            </w:r>
            <w:r w:rsidRPr="00704226">
              <w:t>2kV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52" type="#_x0000_t75" style="width:18pt;height:18pt" o:ole="">
                  <v:imagedata r:id="rId86" o:title=""/>
                </v:shape>
                <w:control r:id="rId91" w:name="CheckBox14251111" w:shapeid="_x0000_i1352"/>
              </w:object>
            </w:r>
          </w:p>
        </w:tc>
        <w:tc>
          <w:tcPr>
            <w:tcW w:w="841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+</w:t>
            </w:r>
            <w:r w:rsidRPr="00704226">
              <w:t>4kV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54" type="#_x0000_t75" style="width:18pt;height:18pt" o:ole="">
                  <v:imagedata r:id="rId86" o:title=""/>
                </v:shape>
                <w:control r:id="rId92" w:name="CheckBox142513" w:shapeid="_x0000_i1354"/>
              </w:object>
            </w:r>
          </w:p>
        </w:tc>
        <w:tc>
          <w:tcPr>
            <w:tcW w:w="848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+</w:t>
            </w:r>
            <w:r w:rsidRPr="00704226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704226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704226" w:rsidRDefault="009801E9" w:rsidP="009801E9"/>
        </w:tc>
      </w:tr>
      <w:tr w:rsidR="009801E9" w:rsidRPr="00704226" w:rsidTr="009801E9">
        <w:trPr>
          <w:cantSplit/>
        </w:trPr>
        <w:tc>
          <w:tcPr>
            <w:tcW w:w="538" w:type="pct"/>
            <w:vAlign w:val="center"/>
          </w:tcPr>
          <w:p w:rsidR="009801E9" w:rsidRPr="00704226" w:rsidRDefault="009801E9" w:rsidP="009801E9"/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56" type="#_x0000_t75" style="width:18pt;height:18pt" o:ole="">
                  <v:imagedata r:id="rId86" o:title=""/>
                </v:shape>
                <w:control r:id="rId93" w:name="CheckBox14251131" w:shapeid="_x0000_i1356"/>
              </w:object>
            </w:r>
          </w:p>
        </w:tc>
        <w:tc>
          <w:tcPr>
            <w:tcW w:w="834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-</w:t>
            </w:r>
            <w:r w:rsidRPr="00704226">
              <w:t>2kV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58" type="#_x0000_t75" style="width:18pt;height:18pt" o:ole="">
                  <v:imagedata r:id="rId86" o:title=""/>
                </v:shape>
                <w:control r:id="rId94" w:name="CheckBox14251121" w:shapeid="_x0000_i1358"/>
              </w:object>
            </w:r>
          </w:p>
        </w:tc>
        <w:tc>
          <w:tcPr>
            <w:tcW w:w="841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-</w:t>
            </w:r>
            <w:r w:rsidRPr="00704226">
              <w:t>4kV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60" type="#_x0000_t75" style="width:18pt;height:18pt" o:ole="">
                  <v:imagedata r:id="rId86" o:title=""/>
                </v:shape>
                <w:control r:id="rId95" w:name="CheckBox142811" w:shapeid="_x0000_i1360"/>
              </w:object>
            </w:r>
          </w:p>
        </w:tc>
        <w:tc>
          <w:tcPr>
            <w:tcW w:w="848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-8</w:t>
            </w:r>
            <w:r w:rsidRPr="00704226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62" type="#_x0000_t75" style="width:18pt;height:18pt" o:ole="">
                  <v:imagedata r:id="rId96" o:title=""/>
                </v:shape>
                <w:control r:id="rId97" w:name="CheckBox155292" w:shapeid="_x0000_i1362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704226" w:rsidRDefault="009801E9" w:rsidP="009801E9"/>
        </w:tc>
      </w:tr>
    </w:tbl>
    <w:p w:rsidR="00577DE3" w:rsidRPr="00704226" w:rsidRDefault="00577DE3" w:rsidP="008F3525"/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704226" w:rsidTr="009801E9">
        <w:trPr>
          <w:cantSplit/>
        </w:trPr>
        <w:tc>
          <w:tcPr>
            <w:tcW w:w="538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64" type="#_x0000_t75" style="width:18pt;height:18pt" o:ole="">
                  <v:imagedata r:id="rId86" o:title=""/>
                </v:shape>
                <w:control r:id="rId98" w:name="CheckBox14251151" w:shapeid="_x0000_i1364"/>
              </w:object>
            </w:r>
          </w:p>
        </w:tc>
        <w:tc>
          <w:tcPr>
            <w:tcW w:w="834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+</w:t>
            </w:r>
            <w:r w:rsidRPr="00704226">
              <w:t>2kV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66" type="#_x0000_t75" style="width:18pt;height:18pt" o:ole="">
                  <v:imagedata r:id="rId86" o:title=""/>
                </v:shape>
                <w:control r:id="rId99" w:name="CheckBox14251171" w:shapeid="_x0000_i1366"/>
              </w:object>
            </w:r>
          </w:p>
        </w:tc>
        <w:tc>
          <w:tcPr>
            <w:tcW w:w="841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+</w:t>
            </w:r>
            <w:r w:rsidRPr="00704226">
              <w:t>4kV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68" type="#_x0000_t75" style="width:18pt;height:18pt" o:ole="">
                  <v:imagedata r:id="rId86" o:title=""/>
                </v:shape>
                <w:control r:id="rId100" w:name="CheckBox1425119" w:shapeid="_x0000_i1368"/>
              </w:object>
            </w:r>
          </w:p>
        </w:tc>
        <w:tc>
          <w:tcPr>
            <w:tcW w:w="848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+6</w:t>
            </w:r>
            <w:r w:rsidRPr="00704226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704226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704226" w:rsidRDefault="009801E9" w:rsidP="009801E9"/>
        </w:tc>
      </w:tr>
      <w:tr w:rsidR="009801E9" w:rsidRPr="00704226" w:rsidTr="009801E9">
        <w:trPr>
          <w:cantSplit/>
        </w:trPr>
        <w:tc>
          <w:tcPr>
            <w:tcW w:w="538" w:type="pct"/>
            <w:vAlign w:val="center"/>
          </w:tcPr>
          <w:p w:rsidR="009801E9" w:rsidRPr="00704226" w:rsidRDefault="009801E9" w:rsidP="009801E9"/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70" type="#_x0000_t75" style="width:18pt;height:18pt" o:ole="">
                  <v:imagedata r:id="rId86" o:title=""/>
                </v:shape>
                <w:control r:id="rId101" w:name="CheckBox14251161" w:shapeid="_x0000_i1370"/>
              </w:object>
            </w:r>
          </w:p>
        </w:tc>
        <w:tc>
          <w:tcPr>
            <w:tcW w:w="834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-</w:t>
            </w:r>
            <w:r w:rsidRPr="00704226">
              <w:t>2kV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72" type="#_x0000_t75" style="width:18pt;height:18pt" o:ole="">
                  <v:imagedata r:id="rId86" o:title=""/>
                </v:shape>
                <w:control r:id="rId102" w:name="CheckBox14251181" w:shapeid="_x0000_i1372"/>
              </w:object>
            </w:r>
          </w:p>
        </w:tc>
        <w:tc>
          <w:tcPr>
            <w:tcW w:w="841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-</w:t>
            </w:r>
            <w:r w:rsidRPr="00704226">
              <w:t>4kV</w:t>
            </w:r>
          </w:p>
        </w:tc>
        <w:tc>
          <w:tcPr>
            <w:tcW w:w="272" w:type="pct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74" type="#_x0000_t75" style="width:18pt;height:18pt" o:ole="">
                  <v:imagedata r:id="rId86" o:title=""/>
                </v:shape>
                <w:control r:id="rId103" w:name="CheckBox1425121" w:shapeid="_x0000_i1374"/>
              </w:object>
            </w:r>
          </w:p>
        </w:tc>
        <w:tc>
          <w:tcPr>
            <w:tcW w:w="848" w:type="pct"/>
            <w:vAlign w:val="center"/>
          </w:tcPr>
          <w:p w:rsidR="009801E9" w:rsidRPr="00704226" w:rsidRDefault="009801E9" w:rsidP="009801E9">
            <w:r w:rsidRPr="00704226">
              <w:rPr>
                <w:rFonts w:hint="eastAsia"/>
              </w:rPr>
              <w:t>-</w:t>
            </w:r>
            <w:r w:rsidRPr="00704226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704226" w:rsidRDefault="00A32737" w:rsidP="009801E9">
            <w:r w:rsidRPr="00704226">
              <w:object w:dxaOrig="225" w:dyaOrig="225">
                <v:shape id="_x0000_i1376" type="#_x0000_t75" style="width:18pt;height:18pt" o:ole="">
                  <v:imagedata r:id="rId96" o:title=""/>
                </v:shape>
                <w:control r:id="rId104" w:name="CheckBox1552911" w:shapeid="_x0000_i1376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704226" w:rsidRDefault="009801E9" w:rsidP="009801E9"/>
        </w:tc>
      </w:tr>
    </w:tbl>
    <w:p w:rsidR="00577DE3" w:rsidRPr="00704226" w:rsidRDefault="00577DE3" w:rsidP="008F3525"/>
    <w:p w:rsidR="00577DE3" w:rsidRPr="00704226" w:rsidRDefault="00577DE3" w:rsidP="00872A02">
      <w:pPr>
        <w:pStyle w:val="3"/>
        <w:rPr>
          <w:rFonts w:hAnsi="宋体"/>
        </w:rPr>
      </w:pPr>
      <w:r w:rsidRPr="00704226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378" type="#_x0000_t75" style="width:21.75pt;height:18pt" o:ole="">
                  <v:imagedata r:id="rId53" o:title=""/>
                </v:shape>
                <w:control r:id="rId105" w:name="CheckBox21521111111111112" w:shapeid="_x0000_i1378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 w:hint="eastAsia"/>
              </w:rPr>
              <w:t>普通</w:t>
            </w:r>
            <w:r w:rsidRPr="00704226">
              <w:rPr>
                <w:rFonts w:hAnsi="宋体"/>
              </w:rPr>
              <w:t>实验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380" type="#_x0000_t75" style="width:21.75pt;height:18pt" o:ole="">
                  <v:imagedata r:id="rId49" o:title=""/>
                </v:shape>
                <w:control r:id="rId106" w:name="CheckBox21621111111111122" w:shapeid="_x0000_i1380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电磁屏蔽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382" type="#_x0000_t75" style="width:21.75pt;height:18pt" o:ole="">
                  <v:imagedata r:id="rId53" o:title=""/>
                </v:shape>
                <w:control r:id="rId107" w:name="CheckBox216211111111111112" w:shapeid="_x0000_i138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704226">
                <w:t>3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384" type="#_x0000_t75" style="width:21.75pt;height:18pt" o:ole="">
                  <v:imagedata r:id="rId53" o:title=""/>
                </v:shape>
                <w:control r:id="rId108" w:name="CheckBox2172111111111121112" w:shapeid="_x0000_i138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 w:rsidRPr="00704226">
                <w:rPr>
                  <w:rFonts w:hint="eastAsia"/>
                </w:rPr>
                <w:t>10</w:t>
              </w:r>
              <w:r w:rsidRPr="00704226">
                <w:t>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386" type="#_x0000_t75" style="width:21.75pt;height:18pt" o:ole="">
                  <v:imagedata r:id="rId53" o:title=""/>
                </v:shape>
                <w:control r:id="rId109" w:name="CheckBox217211111111113112" w:shapeid="_x0000_i138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704226" w:rsidRDefault="008F3525" w:rsidP="008F3525"/>
        </w:tc>
      </w:tr>
    </w:tbl>
    <w:p w:rsidR="00577DE3" w:rsidRPr="00704226" w:rsidRDefault="00577DE3" w:rsidP="00577DE3">
      <w:pPr>
        <w:rPr>
          <w:rFonts w:hAnsi="宋体"/>
        </w:rPr>
      </w:pPr>
    </w:p>
    <w:p w:rsidR="00577DE3" w:rsidRPr="00704226" w:rsidRDefault="00FC2960" w:rsidP="00FC2960">
      <w:pPr>
        <w:pStyle w:val="3"/>
      </w:pPr>
      <w:r w:rsidRPr="00704226">
        <w:rPr>
          <w:rFonts w:hAnsi="宋体"/>
        </w:rPr>
        <w:br w:type="page"/>
      </w:r>
      <w:r w:rsidR="00577DE3" w:rsidRPr="00704226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577DE3" w:rsidRPr="00704226" w:rsidTr="00CE09E4">
        <w:tc>
          <w:tcPr>
            <w:tcW w:w="5186" w:type="dxa"/>
          </w:tcPr>
          <w:p w:rsidR="00577DE3" w:rsidRPr="00704226" w:rsidRDefault="00577DE3" w:rsidP="00577DE3">
            <w:pPr>
              <w:spacing w:line="360" w:lineRule="auto"/>
            </w:pPr>
            <w:bookmarkStart w:id="66" w:name="_Hlk501366431"/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="00AE0436" w:rsidRPr="00704226">
              <w:rPr>
                <w:rFonts w:hAnsi="宋体" w:hint="eastAsia"/>
              </w:rPr>
              <w:t>1</w:t>
            </w:r>
            <w:r w:rsidR="00AE0436" w:rsidRPr="00704226">
              <w:rPr>
                <w:rFonts w:hAnsi="宋体"/>
              </w:rPr>
              <w:t>.</w:t>
            </w:r>
            <w:r w:rsidR="004F1C0A" w:rsidRPr="00704226">
              <w:rPr>
                <w:rFonts w:hint="eastAsia"/>
              </w:rPr>
              <w:t>AC220V 50Hz</w:t>
            </w:r>
            <w:r w:rsidR="00C241A8" w:rsidRPr="00704226">
              <w:t xml:space="preserve">  2.</w:t>
            </w:r>
            <w:r w:rsidR="00C241A8" w:rsidRPr="00704226"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="00C241A8" w:rsidRPr="00704226">
              <w:rPr>
                <w:rFonts w:hAnsi="宋体" w:hint="eastAsia"/>
              </w:rPr>
              <w:t>1</w:t>
            </w:r>
            <w:r w:rsidR="00C241A8" w:rsidRPr="00704226">
              <w:rPr>
                <w:rFonts w:hAnsi="宋体"/>
              </w:rPr>
              <w:t>.</w:t>
            </w:r>
            <w:r w:rsidR="00675C47" w:rsidRPr="00704226">
              <w:rPr>
                <w:rFonts w:hAnsi="宋体" w:hint="eastAsia"/>
              </w:rPr>
              <w:t>①</w:t>
            </w:r>
            <w:r w:rsidR="00EC0069" w:rsidRPr="00704226">
              <w:rPr>
                <w:rFonts w:ascii="宋体" w:hAnsi="宋体" w:hint="eastAsia"/>
              </w:rPr>
              <w:t>、③</w:t>
            </w:r>
            <w:r w:rsidR="00C241A8" w:rsidRPr="00704226">
              <w:rPr>
                <w:rFonts w:hAnsi="宋体" w:hint="eastAsia"/>
              </w:rPr>
              <w:t xml:space="preserve"> </w:t>
            </w:r>
            <w:r w:rsidR="00C241A8" w:rsidRPr="00704226">
              <w:rPr>
                <w:rFonts w:hAnsi="宋体"/>
              </w:rPr>
              <w:t xml:space="preserve"> 2.</w:t>
            </w:r>
            <w:r w:rsidR="00E45A69" w:rsidRPr="00704226">
              <w:rPr>
                <w:rFonts w:hAnsi="宋体" w:hint="eastAsia"/>
              </w:rPr>
              <w:t>②</w:t>
            </w:r>
            <w:r w:rsidR="00EC0069" w:rsidRPr="00704226">
              <w:rPr>
                <w:rFonts w:ascii="宋体" w:hAnsi="宋体" w:hint="eastAsia"/>
              </w:rPr>
              <w:t>、④</w:t>
            </w:r>
          </w:p>
        </w:tc>
      </w:tr>
      <w:bookmarkEnd w:id="66"/>
    </w:tbl>
    <w:p w:rsidR="00D63F54" w:rsidRPr="00704226" w:rsidRDefault="00D63F54" w:rsidP="00577DE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170619" w:rsidRPr="00704226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:rsidR="00170619" w:rsidRPr="00704226" w:rsidRDefault="00170619" w:rsidP="00800027">
            <w:pPr>
              <w:jc w:val="center"/>
            </w:pPr>
            <w:r w:rsidRPr="00704226"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试验等级</w:t>
            </w:r>
            <w:r w:rsidRPr="00704226"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放电间隔（</w:t>
            </w:r>
            <w:r w:rsidRPr="00704226">
              <w:rPr>
                <w:rFonts w:hint="eastAsia"/>
              </w:rPr>
              <w:t>s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Ansi="宋体" w:hint="eastAsia"/>
              </w:rPr>
              <w:t>单项</w:t>
            </w:r>
            <w:r w:rsidRPr="00704226">
              <w:rPr>
                <w:rFonts w:hAnsi="宋体"/>
              </w:rPr>
              <w:t>试验结果</w:t>
            </w:r>
          </w:p>
        </w:tc>
      </w:tr>
      <w:tr w:rsidR="00170619" w:rsidRPr="00704226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170619" w:rsidRPr="00704226" w:rsidRDefault="00170619" w:rsidP="00800027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</w:p>
        </w:tc>
      </w:tr>
      <w:tr w:rsidR="00170619" w:rsidRPr="00704226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jc w:val="center"/>
            </w:pPr>
            <w:r w:rsidRPr="00704226"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</w:p>
        </w:tc>
      </w:tr>
      <w:tr w:rsidR="001C0292" w:rsidRPr="00704226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:rsidR="001C0292" w:rsidRPr="00704226" w:rsidRDefault="00C241A8" w:rsidP="001C0292">
            <w:pPr>
              <w:spacing w:line="312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屏幕</w:t>
            </w:r>
            <w:r w:rsidR="00533C69" w:rsidRPr="00704226"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Pr="00704226" w:rsidRDefault="001C0292" w:rsidP="001C0292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Pr="00704226" w:rsidRDefault="001C0292" w:rsidP="001C0292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Pr="00704226" w:rsidRDefault="001C0292" w:rsidP="001C0292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Pr="00704226" w:rsidRDefault="001C0292" w:rsidP="001C0292">
            <w:pPr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Pr="00704226" w:rsidRDefault="001C0292" w:rsidP="001C0292">
            <w:pPr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Pr="00704226" w:rsidRDefault="001C0292" w:rsidP="001C0292">
            <w:pPr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Pr="00704226" w:rsidRDefault="001C0292" w:rsidP="001C0292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1C0292" w:rsidRPr="00704226" w:rsidRDefault="001C0292" w:rsidP="001C0292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0C5D85" w:rsidRPr="00704226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0C5D85" w:rsidRPr="00704226" w:rsidRDefault="00533C69" w:rsidP="000C5D85">
            <w:pPr>
              <w:spacing w:line="312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Pr="00704226" w:rsidRDefault="000C5D85" w:rsidP="000C5D8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Pr="00704226" w:rsidRDefault="000C5D85" w:rsidP="000C5D8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Pr="00704226" w:rsidRDefault="000C5D85" w:rsidP="000C5D8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Pr="00704226" w:rsidRDefault="000C5D85" w:rsidP="000C5D8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Pr="00704226" w:rsidRDefault="000C5D85" w:rsidP="000C5D8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Pr="00704226" w:rsidRDefault="000C5D85" w:rsidP="000C5D8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Pr="00704226" w:rsidRDefault="000C5D85" w:rsidP="000C5D8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C5D85" w:rsidRPr="00704226" w:rsidRDefault="000C5D85" w:rsidP="000C5D85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C241A8" w:rsidRPr="00704226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12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C241A8" w:rsidRPr="00704226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Pr="00704226" w:rsidRDefault="00EC0069" w:rsidP="00C241A8">
            <w:pPr>
              <w:spacing w:line="312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外接电源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="00533C69" w:rsidRPr="00704226"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533C69" w:rsidRPr="00704226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533C69" w:rsidRPr="00704226" w:rsidRDefault="00533C69" w:rsidP="00C241A8">
            <w:pPr>
              <w:spacing w:line="312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Pr="00704226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Pr="00704226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Pr="00704226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Pr="00704226" w:rsidRDefault="00533C69" w:rsidP="00C241A8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Pr="00704226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Pr="00704226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Pr="00704226" w:rsidRDefault="00533C69" w:rsidP="00C241A8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33C69" w:rsidRPr="00704226" w:rsidRDefault="00533C69" w:rsidP="00C241A8">
            <w:pPr>
              <w:spacing w:line="360" w:lineRule="auto"/>
              <w:jc w:val="center"/>
            </w:pPr>
          </w:p>
        </w:tc>
      </w:tr>
      <w:tr w:rsidR="000C5D85" w:rsidRPr="00704226" w:rsidTr="00B6691F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C5D85" w:rsidRPr="00704226" w:rsidRDefault="000C5D85" w:rsidP="000C5D85">
            <w:pPr>
              <w:spacing w:line="360" w:lineRule="auto"/>
              <w:jc w:val="left"/>
            </w:pPr>
            <w:r w:rsidRPr="00704226">
              <w:rPr>
                <w:rFonts w:hint="eastAsia"/>
              </w:rPr>
              <w:t>备注：√：正常；</w:t>
            </w:r>
            <w:r w:rsidRPr="00704226">
              <w:rPr>
                <w:rFonts w:ascii="宋体" w:hAnsi="宋体" w:hint="eastAsia"/>
              </w:rPr>
              <w:t>×：不正常；</w:t>
            </w:r>
            <w:r w:rsidRPr="00704226">
              <w:rPr>
                <w:rFonts w:hint="eastAsia"/>
              </w:rPr>
              <w:t>ND</w:t>
            </w:r>
            <w:r w:rsidRPr="00704226">
              <w:rPr>
                <w:rFonts w:hint="eastAsia"/>
              </w:rPr>
              <w:t>：未放电</w:t>
            </w:r>
          </w:p>
        </w:tc>
      </w:tr>
    </w:tbl>
    <w:p w:rsidR="00AC3887" w:rsidRPr="00704226" w:rsidRDefault="00AC3887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7"/>
        <w:gridCol w:w="712"/>
        <w:gridCol w:w="709"/>
        <w:gridCol w:w="712"/>
        <w:gridCol w:w="707"/>
        <w:gridCol w:w="709"/>
        <w:gridCol w:w="714"/>
        <w:gridCol w:w="982"/>
      </w:tblGrid>
      <w:tr w:rsidR="00447632" w:rsidRPr="00704226" w:rsidTr="00F21C07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接触放电</w:t>
            </w:r>
            <w:r w:rsidR="00B6691F" w:rsidRPr="00704226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试验等级</w:t>
            </w:r>
            <w:r w:rsidRPr="00704226">
              <w:t>(kV)</w:t>
            </w:r>
          </w:p>
        </w:tc>
        <w:tc>
          <w:tcPr>
            <w:tcW w:w="345" w:type="pct"/>
            <w:vMerge w:val="restart"/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放电间隔（</w:t>
            </w:r>
            <w:r w:rsidRPr="00704226">
              <w:rPr>
                <w:rFonts w:hint="eastAsia"/>
              </w:rPr>
              <w:t>s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单项</w:t>
            </w:r>
            <w:r w:rsidRPr="00704226">
              <w:t>试验结果</w:t>
            </w:r>
          </w:p>
        </w:tc>
      </w:tr>
      <w:tr w:rsidR="00B6691F" w:rsidRPr="00704226" w:rsidTr="00F21C07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:rsidR="00447632" w:rsidRPr="00704226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</w:p>
        </w:tc>
      </w:tr>
      <w:tr w:rsidR="00B6691F" w:rsidRPr="00704226" w:rsidTr="00F21C07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  <w:r w:rsidRPr="00704226"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Pr="00704226" w:rsidRDefault="00447632" w:rsidP="00EB00BB">
            <w:pPr>
              <w:jc w:val="center"/>
            </w:pPr>
          </w:p>
        </w:tc>
      </w:tr>
      <w:tr w:rsidR="00C241A8" w:rsidRPr="00704226" w:rsidTr="00F21C07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:rsidR="00C241A8" w:rsidRPr="00704226" w:rsidRDefault="00533C69" w:rsidP="00CD3375">
            <w:pPr>
              <w:spacing w:line="312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L</w:t>
            </w:r>
            <w:r w:rsidRPr="00704226">
              <w:rPr>
                <w:szCs w:val="21"/>
              </w:rPr>
              <w:t>AN</w:t>
            </w:r>
            <w:r w:rsidR="00EC0069" w:rsidRPr="00704226"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D337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D337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D337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D337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D337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D337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D3375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Pr="00704226" w:rsidRDefault="00C241A8" w:rsidP="00CD3375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EB5092" w:rsidRPr="00704226" w:rsidTr="00F21C07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:rsidR="002A1005" w:rsidRPr="00704226" w:rsidRDefault="00EB5092" w:rsidP="00EB5092">
            <w:pPr>
              <w:jc w:val="left"/>
            </w:pPr>
            <w:r w:rsidRPr="00704226">
              <w:rPr>
                <w:rFonts w:hint="eastAsia"/>
              </w:rPr>
              <w:t>备注：√：正常；×：不正常；</w:t>
            </w:r>
            <w:r w:rsidRPr="00704226">
              <w:rPr>
                <w:rFonts w:hint="eastAsia"/>
              </w:rPr>
              <w:t>ND</w:t>
            </w:r>
            <w:r w:rsidRPr="00704226">
              <w:rPr>
                <w:rFonts w:hint="eastAsia"/>
              </w:rPr>
              <w:t>：未放电</w:t>
            </w:r>
          </w:p>
        </w:tc>
      </w:tr>
    </w:tbl>
    <w:p w:rsidR="00170619" w:rsidRPr="00704226" w:rsidRDefault="00170619" w:rsidP="00577DE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683BBD" w:rsidRPr="00704226" w:rsidTr="00A50DE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:rsidR="00683BBD" w:rsidRPr="00704226" w:rsidRDefault="00683BBD" w:rsidP="00800027">
            <w:pPr>
              <w:jc w:val="center"/>
            </w:pPr>
            <w:r w:rsidRPr="00704226"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683BBD" w:rsidRPr="00704226" w:rsidRDefault="00683BBD" w:rsidP="00800027">
            <w:pPr>
              <w:keepNext/>
              <w:jc w:val="center"/>
            </w:pPr>
            <w:r w:rsidRPr="00704226">
              <w:rPr>
                <w:rFonts w:hint="eastAsia"/>
              </w:rPr>
              <w:t>试验等级</w:t>
            </w:r>
            <w:r w:rsidRPr="00704226"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683BBD" w:rsidRPr="00704226" w:rsidRDefault="00683BBD" w:rsidP="00800027">
            <w:pPr>
              <w:keepNext/>
              <w:jc w:val="center"/>
            </w:pPr>
            <w:r w:rsidRPr="00704226">
              <w:rPr>
                <w:rFonts w:hint="eastAsia"/>
              </w:rPr>
              <w:t>放电间隔（</w:t>
            </w:r>
            <w:r w:rsidRPr="00704226">
              <w:rPr>
                <w:rFonts w:hint="eastAsia"/>
              </w:rPr>
              <w:t>s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:rsidR="00683BBD" w:rsidRPr="00704226" w:rsidRDefault="00683BBD" w:rsidP="00800027">
            <w:pPr>
              <w:keepNext/>
              <w:jc w:val="center"/>
            </w:pPr>
            <w:r w:rsidRPr="00704226">
              <w:rPr>
                <w:rFonts w:hAnsi="宋体" w:hint="eastAsia"/>
              </w:rPr>
              <w:t>单项</w:t>
            </w:r>
            <w:r w:rsidRPr="00704226">
              <w:rPr>
                <w:rFonts w:hAnsi="宋体"/>
              </w:rPr>
              <w:t>试验结果</w:t>
            </w:r>
          </w:p>
        </w:tc>
      </w:tr>
      <w:tr w:rsidR="00683BBD" w:rsidRPr="00704226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683BBD" w:rsidRPr="00704226" w:rsidRDefault="00683BBD" w:rsidP="00800027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Pr="00704226" w:rsidRDefault="00683BBD" w:rsidP="00800027">
            <w:pPr>
              <w:keepNext/>
              <w:jc w:val="center"/>
            </w:pPr>
            <w:r w:rsidRPr="00704226"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Pr="00704226" w:rsidRDefault="00683BBD" w:rsidP="00800027">
            <w:pPr>
              <w:keepNext/>
              <w:jc w:val="center"/>
            </w:pPr>
            <w:r w:rsidRPr="00704226"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Pr="00704226" w:rsidRDefault="00683BBD" w:rsidP="00800027">
            <w:pPr>
              <w:keepNext/>
              <w:jc w:val="center"/>
            </w:pPr>
            <w:r w:rsidRPr="00704226"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683BBD" w:rsidRPr="00704226" w:rsidRDefault="00683BBD" w:rsidP="00800027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:rsidR="00683BBD" w:rsidRPr="00704226" w:rsidRDefault="00683BBD" w:rsidP="00800027">
            <w:pPr>
              <w:keepNext/>
              <w:jc w:val="center"/>
            </w:pPr>
          </w:p>
        </w:tc>
      </w:tr>
      <w:tr w:rsidR="00170619" w:rsidRPr="00704226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jc w:val="center"/>
            </w:pPr>
            <w:r w:rsidRPr="00704226">
              <w:rPr>
                <w:rFonts w:hint="eastAsia"/>
              </w:rPr>
              <w:t>耦合板</w:t>
            </w:r>
            <w:r w:rsidRPr="00704226">
              <w:rPr>
                <w:rFonts w:hint="eastAsia"/>
              </w:rPr>
              <w:t>-</w:t>
            </w:r>
            <w:r w:rsidRPr="00704226"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  <w:r w:rsidRPr="00704226"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:rsidR="00170619" w:rsidRPr="00704226" w:rsidRDefault="00170619" w:rsidP="00800027">
            <w:pPr>
              <w:keepNext/>
              <w:jc w:val="center"/>
            </w:pPr>
          </w:p>
        </w:tc>
      </w:tr>
      <w:tr w:rsidR="00C241A8" w:rsidRPr="00704226" w:rsidTr="00B6691F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垂直耦合板</w:t>
            </w:r>
            <w:r w:rsidRPr="00704226">
              <w:rPr>
                <w:rFonts w:hint="eastAsia"/>
              </w:rPr>
              <w:t>-</w:t>
            </w:r>
            <w:r w:rsidRPr="00704226"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C241A8" w:rsidRPr="00704226" w:rsidTr="003D6D51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水平耦合板</w:t>
            </w:r>
            <w:r w:rsidRPr="00704226">
              <w:rPr>
                <w:rFonts w:hint="eastAsia"/>
              </w:rPr>
              <w:t>-</w:t>
            </w:r>
            <w:r w:rsidRPr="00704226"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00" w:lineRule="exact"/>
              <w:jc w:val="center"/>
            </w:pPr>
            <w:r w:rsidRPr="00704226"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Pr="00704226" w:rsidRDefault="00C241A8" w:rsidP="00C241A8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4C0C5E" w:rsidRPr="00704226" w:rsidTr="00F21C07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:rsidR="00E32E02" w:rsidRPr="00704226" w:rsidRDefault="004C0C5E" w:rsidP="004C0C5E">
            <w:pPr>
              <w:spacing w:line="360" w:lineRule="auto"/>
              <w:jc w:val="left"/>
            </w:pPr>
            <w:r w:rsidRPr="00704226">
              <w:rPr>
                <w:rFonts w:hint="eastAsia"/>
              </w:rPr>
              <w:t>备注：√：正常；</w:t>
            </w:r>
            <w:r w:rsidRPr="00704226">
              <w:rPr>
                <w:rFonts w:ascii="宋体" w:hAnsi="宋体" w:hint="eastAsia"/>
              </w:rPr>
              <w:t>×：不正常；</w:t>
            </w:r>
            <w:r w:rsidRPr="00704226">
              <w:rPr>
                <w:rFonts w:hint="eastAsia"/>
              </w:rPr>
              <w:t>ND</w:t>
            </w:r>
            <w:r w:rsidRPr="00704226">
              <w:rPr>
                <w:rFonts w:hint="eastAsia"/>
              </w:rPr>
              <w:t>：未放电</w:t>
            </w:r>
          </w:p>
        </w:tc>
      </w:tr>
    </w:tbl>
    <w:p w:rsidR="00577DE3" w:rsidRPr="00704226" w:rsidRDefault="009635E7" w:rsidP="009635E7">
      <w:pPr>
        <w:pStyle w:val="3"/>
      </w:pPr>
      <w:r w:rsidRPr="00704226">
        <w:br w:type="page"/>
      </w:r>
      <w:r w:rsidR="00577DE3" w:rsidRPr="00704226">
        <w:lastRenderedPageBreak/>
        <w:t>试验布置</w:t>
      </w:r>
      <w:r w:rsidR="00577DE3" w:rsidRPr="00704226">
        <w:rPr>
          <w:rFonts w:hint="eastAsia"/>
        </w:rPr>
        <w:t>图</w:t>
      </w:r>
    </w:p>
    <w:p w:rsidR="00577DE3" w:rsidRPr="00704226" w:rsidRDefault="00577DE3" w:rsidP="00577DE3">
      <w:r w:rsidRPr="00704226">
        <w:rPr>
          <w:rFonts w:hint="eastAsia"/>
        </w:rPr>
        <w:t>试验连接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示意图</w:t>
      </w:r>
    </w:p>
    <w:p w:rsidR="00577DE3" w:rsidRPr="00704226" w:rsidRDefault="00704226" w:rsidP="00170619">
      <w:pPr>
        <w:jc w:val="center"/>
      </w:pPr>
      <w:r w:rsidRPr="00704226">
        <w:rPr>
          <w:sz w:val="24"/>
        </w:rPr>
      </w:r>
      <w:r w:rsidRPr="00704226">
        <w:rPr>
          <w:sz w:val="24"/>
        </w:rPr>
        <w:pict>
          <v:group id="_x0000_s4988" editas="canvas" style="width:451.05pt;height:247.65pt;mso-position-horizontal-relative:char;mso-position-vertical-relative:line" coordorigin="1640,1656" coordsize="9021,4953">
            <o:lock v:ext="edit" aspectratio="t"/>
            <v:shape id="_x0000_s4989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4990" style="position:absolute;left:2360;top:2116;width:7811;height:4294" coordorigin="2360,2116" coordsize="7199,3128">
              <v:line id="_x0000_s4991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4992" type="#_x0000_t109" style="position:absolute;left:5420;top:2129;width:1260;height:481" filled="f" stroked="f">
                <v:textbox style="mso-next-textbox:#_x0000_s4992">
                  <w:txbxContent>
                    <w:p w:rsidR="006905AB" w:rsidRPr="00DC4A9F" w:rsidRDefault="006905AB" w:rsidP="00356AB9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4993" style="position:absolute" from="2360,2180" to="2361,4157" strokeweight="1.5pt"/>
              <v:line id="_x0000_s4994" style="position:absolute" from="5202,2209" to="5206,2597" strokeweight="1.5pt"/>
              <v:shape id="_x0000_s4995" type="#_x0000_t109" style="position:absolute;left:3080;top:2116;width:1260;height:481" filled="f" stroked="f">
                <v:textbox style="mso-next-textbox:#_x0000_s4995">
                  <w:txbxContent>
                    <w:p w:rsidR="006905AB" w:rsidRPr="00DC4A9F" w:rsidRDefault="006905AB" w:rsidP="00356AB9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4996" style="position:absolute;left:2360;top:2298;width:7025;height:2946" coordorigin="2360,2298" coordsize="7025,2946">
                <v:line id="_x0000_s4997" style="position:absolute" from="3620,3389" to="7940,3389" strokeweight="2.25pt"/>
                <v:line id="_x0000_s4998" style="position:absolute" from="3620,3389" to="3620,3546"/>
                <v:line id="_x0000_s4999" style="position:absolute" from="3620,3546" to="7940,3546"/>
                <v:line id="_x0000_s5000" style="position:absolute" from="7940,3400" to="7941,3557"/>
                <v:line id="_x0000_s5001" style="position:absolute;flip:x" from="3970,3546" to="3980,4866"/>
                <v:line id="_x0000_s5002" style="position:absolute" from="7579,3546" to="7599,4875"/>
                <v:line id="_x0000_s5003" style="position:absolute" from="3620,3390" to="3620,3390"/>
                <v:line id="_x0000_s5004" style="position:absolute" from="3620,3390" to="3620,3390"/>
                <v:line id="_x0000_s5005" style="position:absolute;flip:x y" from="3618,3287" to="3620,3390"/>
                <v:line id="_x0000_s5006" style="position:absolute;flip:x y" from="7938,3287" to="7940,3390"/>
                <v:line id="_x0000_s5007" style="position:absolute" from="3620,3287" to="7940,3288" strokeweight=".5pt"/>
                <v:shape id="_x0000_s5008" type="#_x0000_t109" style="position:absolute;left:5203;top:2669;width:1260;height:624">
                  <v:textbox style="mso-next-textbox:#_x0000_s5008">
                    <w:txbxContent>
                      <w:p w:rsidR="006905AB" w:rsidRPr="00BD764F" w:rsidRDefault="006905AB" w:rsidP="00356AB9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5009" style="position:absolute" from="7198,2326" to="7199,3262"/>
                <v:line id="_x0000_s5010" style="position:absolute" from="7188,3141" to="7189,3297" strokeweight="6pt"/>
                <v:line id="_x0000_s5011" style="position:absolute" from="6500,2766" to="7220,2766">
                  <v:stroke startarrow="block" endarrow="block"/>
                </v:line>
                <v:shape id="_x0000_s5012" type="#_x0000_t109" style="position:absolute;left:6500;top:2441;width:720;height:481" filled="f" stroked="f">
                  <v:textbox style="mso-next-textbox:#_x0000_s5012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5013" style="position:absolute" from="6500,2298" to="7220,2454">
                  <v:stroke endarrow="block"/>
                </v:line>
                <v:shape id="_x0000_s5014" type="#_x0000_t109" style="position:absolute;left:4880;top:3663;width:1260;height:481" filled="f" stroked="f">
                  <v:textbox style="mso-next-textbox:#_x0000_s5014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5015" style="position:absolute;flip:x" from="7400,2896" to="7760,3234">
                  <v:stroke endarrow="block"/>
                </v:line>
                <v:shape id="_x0000_s5016" type="#_x0000_t109" style="position:absolute;left:7580;top:2571;width:1260;height:481" filled="f" stroked="f">
                  <v:textbox style="mso-next-textbox:#_x0000_s5016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5017" style="position:absolute" from="7940,3390" to="8238,3402"/>
                <v:line id="_x0000_s5018" style="position:absolute" from="8238,3401" to="8242,3626"/>
                <v:shape id="_x0000_s5019" type="#_x0000_t75" style="position:absolute;left:8076;top:3609;width:360;height:468">
                  <v:imagedata r:id="rId110" o:title=""/>
                </v:shape>
                <v:shape id="_x0000_s5020" type="#_x0000_t75" style="position:absolute;left:8079;top:4228;width:360;height:468">
                  <v:imagedata r:id="rId110" o:title=""/>
                </v:shape>
                <v:line id="_x0000_s5021" style="position:absolute;flip:x" from="8255,4069" to="8259,4252"/>
                <v:line id="_x0000_s5022" style="position:absolute" from="8252,4709" to="8262,4877"/>
                <v:line id="_x0000_s5023" style="position:absolute" from="7220,3078" to="9020,3078"/>
                <v:line id="_x0000_s5024" style="position:absolute" from="9020,3078" to="9024,3430"/>
                <v:shape id="_x0000_s5025" type="#_x0000_t75" style="position:absolute;left:8840;top:3390;width:360;height:468">
                  <v:imagedata r:id="rId110" o:title=""/>
                </v:shape>
                <v:shape id="_x0000_s5026" type="#_x0000_t75" style="position:absolute;left:8840;top:4170;width:360;height:468">
                  <v:imagedata r:id="rId110" o:title=""/>
                </v:shape>
                <v:line id="_x0000_s5027" style="position:absolute" from="9020,3858" to="9021,4170"/>
                <v:line id="_x0000_s5028" style="position:absolute;flip:x" from="9014,4638" to="9020,4920"/>
                <v:shape id="_x0000_s5029" type="#_x0000_t109" style="position:absolute;left:5240;top:4482;width:1620;height:481" filled="f" stroked="f">
                  <v:textbox style="mso-next-textbox:#_x0000_s5029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5030" style="position:absolute" from="2360,2440" to="5240,2441">
                  <v:stroke startarrow="block" endarrow="block"/>
                </v:line>
                <v:line id="_x0000_s5031" style="position:absolute;flip:x y" from="8037,3390" to="8040,4045">
                  <v:stroke endarrow="block"/>
                </v:line>
                <v:shape id="_x0000_s5032" type="#_x0000_t109" style="position:absolute;left:7627;top:3931;width:720;height:481" filled="f" stroked="f">
                  <v:textbox style="mso-next-textbox:#_x0000_s5032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5033" style="position:absolute" from="8018,4326" to="8034,4905">
                  <v:stroke endarrow="block"/>
                </v:line>
                <v:shape id="_x0000_s5034" type="#_x0000_t109" style="position:absolute;left:2360;top:2491;width:1440;height:481" filled="f" stroked="f">
                  <v:textbox style="mso-next-textbox:#_x0000_s5034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5035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5036" type="#_x0000_t15" style="position:absolute;left:4368;top:2678;width:812;height:312"/>
                <v:line id="_x0000_s5037" style="position:absolute;flip:x" from="3426,2836" to="4326,2837"/>
                <v:line id="_x0000_s5038" style="position:absolute" from="3438,2834" to="3446,4910"/>
                <v:shape id="_x0000_s5039" type="#_x0000_t109" style="position:absolute;left:3440;top:2896;width:1620;height:481" filled="f" stroked="f">
                  <v:textbox style="mso-next-textbox:#_x0000_s5039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5040" style="position:absolute;flip:y" from="5420,3390" to="5960,3702">
                  <v:stroke endarrow="block"/>
                </v:line>
                <v:shape id="_x0000_s5041" type="#_x0000_t109" style="position:absolute;left:8125;top:3927;width:1260;height:481" filled="f" stroked="f">
                  <v:textbox style="mso-next-textbox:#_x0000_s5041">
                    <w:txbxContent>
                      <w:p w:rsidR="006905AB" w:rsidRPr="001D1F78" w:rsidRDefault="006905AB" w:rsidP="00356AB9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5042" type="#_x0000_t75" style="position:absolute;left:2690;top:4869;width:180;height:332">
                  <v:imagedata r:id="rId111" o:title=""/>
                </v:shape>
                <v:shape id="_x0000_s5043" type="#_x0000_t75" style="position:absolute;left:2574;top:4924;width:360;height:320">
                  <v:imagedata r:id="rId112" o:title="%N`2[NME]A9JV88$[`]G1ZT" grayscale="t"/>
                </v:shape>
                <v:shape id="_x0000_s5044" type="#_x0000_t109" style="position:absolute;left:2360;top:2584;width:1260;height:481" filled="f" stroked="f">
                  <v:textbox style="mso-next-textbox:#_x0000_s5044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5019" DrawAspect="Content" ObjectID="_1640687483" r:id="rId113"/>
          <o:OLEObject Type="Embed" ProgID="Visio.Drawing.6" ShapeID="_x0000_s5020" DrawAspect="Content" ObjectID="_1640687484" r:id="rId114"/>
          <o:OLEObject Type="Embed" ProgID="Visio.Drawing.6" ShapeID="_x0000_s5025" DrawAspect="Content" ObjectID="_1640687485" r:id="rId115"/>
          <o:OLEObject Type="Embed" ProgID="Visio.Drawing.6" ShapeID="_x0000_s5026" DrawAspect="Content" ObjectID="_1640687486" r:id="rId116"/>
          <o:OLEObject Type="Embed" ProgID="Visio.Drawing.6" ShapeID="_x0000_s5042" DrawAspect="Content" ObjectID="_1640687487" r:id="rId117"/>
        </w:pict>
      </w:r>
    </w:p>
    <w:p w:rsidR="00577DE3" w:rsidRPr="00704226" w:rsidRDefault="00577DE3" w:rsidP="00577DE3">
      <w:r w:rsidRPr="00704226">
        <w:rPr>
          <w:rFonts w:hint="eastAsia"/>
          <w:szCs w:val="21"/>
        </w:rPr>
        <w:t>试验布置图</w:t>
      </w:r>
      <w:r w:rsidRPr="00704226">
        <w:rPr>
          <w:rFonts w:hint="eastAsia"/>
          <w:szCs w:val="21"/>
        </w:rPr>
        <w:t xml:space="preserve"> </w:t>
      </w:r>
      <w:r w:rsidRPr="00704226">
        <w:rPr>
          <w:rFonts w:hint="eastAsia"/>
          <w:szCs w:val="21"/>
        </w:rPr>
        <w:t>照片</w:t>
      </w:r>
    </w:p>
    <w:p w:rsidR="002641A3" w:rsidRPr="00704226" w:rsidRDefault="00533C69" w:rsidP="002F6F78">
      <w:pPr>
        <w:jc w:val="center"/>
        <w:rPr>
          <w:b/>
          <w:kern w:val="44"/>
          <w:szCs w:val="32"/>
        </w:rPr>
      </w:pPr>
      <w:r w:rsidRPr="00704226">
        <w:rPr>
          <w:b/>
          <w:noProof/>
          <w:kern w:val="44"/>
          <w:szCs w:val="32"/>
        </w:rPr>
        <w:drawing>
          <wp:inline distT="0" distB="0" distL="0" distR="0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704226" w:rsidRDefault="00DF5689" w:rsidP="00872A02">
      <w:pPr>
        <w:pStyle w:val="2"/>
      </w:pPr>
      <w:r w:rsidRPr="00704226">
        <w:br w:type="page"/>
      </w:r>
      <w:r w:rsidR="00253E00" w:rsidRPr="00704226">
        <w:rPr>
          <w:rFonts w:hint="eastAsia"/>
        </w:rPr>
        <w:lastRenderedPageBreak/>
        <w:t>射频</w:t>
      </w:r>
      <w:r w:rsidR="00577DE3" w:rsidRPr="00704226">
        <w:t>电磁场</w:t>
      </w:r>
      <w:r w:rsidR="00253E00" w:rsidRPr="00704226">
        <w:rPr>
          <w:rFonts w:hint="eastAsia"/>
        </w:rPr>
        <w:t>辐射</w:t>
      </w:r>
      <w:r w:rsidR="00577DE3" w:rsidRPr="00704226">
        <w:t>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704226" w:rsidRDefault="003B38B5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tr w:rsidR="000D60DD" w:rsidRPr="00704226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704226" w:rsidRDefault="000D60DD" w:rsidP="00B94C76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1</w:t>
            </w:r>
            <w:r w:rsidR="00A545A5" w:rsidRPr="00704226">
              <w:t>8</w:t>
            </w:r>
            <w:r w:rsidRPr="00704226">
              <w:rPr>
                <w:rFonts w:hint="eastAsia"/>
              </w:rPr>
              <w:t>年</w:t>
            </w:r>
            <w:r w:rsidR="00533C69" w:rsidRPr="00704226">
              <w:t>5</w:t>
            </w:r>
            <w:r w:rsidRPr="00704226">
              <w:rPr>
                <w:rFonts w:hint="eastAsia"/>
              </w:rPr>
              <w:t>月</w:t>
            </w:r>
            <w:r w:rsidR="00282F2B" w:rsidRPr="00704226">
              <w:t>2</w:t>
            </w:r>
            <w:r w:rsidR="00533C69" w:rsidRPr="00704226">
              <w:t>5</w:t>
            </w:r>
            <w:r w:rsidRPr="00704226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704226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704226" w:rsidRDefault="000D60DD" w:rsidP="00577DE3">
            <w:pPr>
              <w:spacing w:line="360" w:lineRule="auto"/>
            </w:pPr>
          </w:p>
        </w:tc>
      </w:tr>
      <w:tr w:rsidR="00577DE3" w:rsidRPr="00704226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704226" w:rsidRDefault="00577DE3" w:rsidP="002F6F78">
            <w:pPr>
              <w:spacing w:line="360" w:lineRule="auto"/>
            </w:pPr>
            <w:r w:rsidRPr="00704226">
              <w:rPr>
                <w:rFonts w:hAnsi="宋体"/>
              </w:rPr>
              <w:t>温度（</w:t>
            </w:r>
            <w:r w:rsidRPr="00704226">
              <w:rPr>
                <w:rFonts w:ascii="宋体" w:hAnsi="宋体"/>
              </w:rPr>
              <w:t>℃</w:t>
            </w:r>
            <w:r w:rsidRPr="00704226">
              <w:rPr>
                <w:rFonts w:hAnsi="宋体"/>
              </w:rPr>
              <w:t>）：</w:t>
            </w:r>
            <w:r w:rsidR="00282F2B" w:rsidRPr="00704226">
              <w:rPr>
                <w:rFonts w:hAnsi="宋体"/>
              </w:rPr>
              <w:t>2</w:t>
            </w:r>
            <w:r w:rsidR="00533C69" w:rsidRPr="00704226">
              <w:rPr>
                <w:rFonts w:hAnsi="宋体"/>
              </w:rPr>
              <w:t>5</w:t>
            </w:r>
          </w:p>
        </w:tc>
        <w:tc>
          <w:tcPr>
            <w:tcW w:w="1667" w:type="pct"/>
            <w:gridSpan w:val="3"/>
          </w:tcPr>
          <w:p w:rsidR="00577DE3" w:rsidRPr="00704226" w:rsidRDefault="00577DE3" w:rsidP="00B94C76">
            <w:pPr>
              <w:spacing w:line="360" w:lineRule="auto"/>
            </w:pPr>
            <w:r w:rsidRPr="00704226">
              <w:rPr>
                <w:rFonts w:hAnsi="宋体"/>
              </w:rPr>
              <w:t>相对湿度（</w:t>
            </w:r>
            <w:r w:rsidRPr="00704226">
              <w:t>%</w:t>
            </w:r>
            <w:r w:rsidRPr="00704226">
              <w:rPr>
                <w:rFonts w:hAnsi="宋体"/>
              </w:rPr>
              <w:t>）：</w:t>
            </w:r>
            <w:r w:rsidR="00533C69" w:rsidRPr="00704226">
              <w:rPr>
                <w:rFonts w:hAnsi="宋体"/>
              </w:rPr>
              <w:t>74</w:t>
            </w:r>
          </w:p>
        </w:tc>
        <w:tc>
          <w:tcPr>
            <w:tcW w:w="1666" w:type="pct"/>
          </w:tcPr>
          <w:p w:rsidR="00577DE3" w:rsidRPr="00704226" w:rsidRDefault="00577DE3" w:rsidP="002F6F78">
            <w:pPr>
              <w:spacing w:line="360" w:lineRule="auto"/>
            </w:pPr>
            <w:r w:rsidRPr="00704226">
              <w:rPr>
                <w:rFonts w:hAnsi="宋体"/>
              </w:rPr>
              <w:t>大气压力（</w:t>
            </w:r>
            <w:r w:rsidRPr="00704226">
              <w:t>kPa</w:t>
            </w:r>
            <w:r w:rsidRPr="00704226">
              <w:rPr>
                <w:rFonts w:hAnsi="宋体"/>
              </w:rPr>
              <w:t>）：</w:t>
            </w:r>
            <w:r w:rsidR="008A0AE9" w:rsidRPr="00704226">
              <w:rPr>
                <w:rFonts w:hAnsi="宋体" w:hint="eastAsia"/>
              </w:rPr>
              <w:t>10</w:t>
            </w:r>
            <w:r w:rsidR="002F6F78" w:rsidRPr="00704226">
              <w:rPr>
                <w:rFonts w:hAnsi="宋体"/>
              </w:rPr>
              <w:t>1</w:t>
            </w:r>
            <w:r w:rsidR="008A0AE9" w:rsidRPr="00704226">
              <w:rPr>
                <w:rFonts w:hAnsi="宋体" w:hint="eastAsia"/>
              </w:rPr>
              <w:t>.5</w:t>
            </w:r>
          </w:p>
        </w:tc>
      </w:tr>
    </w:tbl>
    <w:p w:rsidR="00577DE3" w:rsidRPr="0070422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70422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386"/>
      </w:tblGrid>
      <w:tr w:rsidR="008F3525" w:rsidRPr="00704226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388" type="#_x0000_t75" style="width:18pt;height:18pt" o:ole="">
                  <v:imagedata r:id="rId86" o:title=""/>
                </v:shape>
                <w:control r:id="rId119" w:name="CheckBox1421611" w:shapeid="_x0000_i1388"/>
              </w:object>
            </w:r>
          </w:p>
        </w:tc>
        <w:tc>
          <w:tcPr>
            <w:tcW w:w="4386" w:type="dxa"/>
            <w:vAlign w:val="center"/>
          </w:tcPr>
          <w:p w:rsidR="008F3525" w:rsidRPr="00704226" w:rsidRDefault="008F3525" w:rsidP="008F3525">
            <w:r w:rsidRPr="00704226">
              <w:rPr>
                <w:rFonts w:hint="eastAsia"/>
              </w:rPr>
              <w:t>YY</w:t>
            </w:r>
            <w:r w:rsidR="00C6305D" w:rsidRPr="00704226">
              <w:t xml:space="preserve"> </w:t>
            </w:r>
            <w:r w:rsidRPr="00704226">
              <w:rPr>
                <w:rFonts w:hint="eastAsia"/>
              </w:rPr>
              <w:t>0505-20</w:t>
            </w:r>
            <w:r w:rsidR="0031223C" w:rsidRPr="00704226">
              <w:rPr>
                <w:rFonts w:hint="eastAsia"/>
              </w:rPr>
              <w:t>12</w:t>
            </w:r>
            <w:r w:rsidRPr="00704226">
              <w:rPr>
                <w:rFonts w:hint="eastAsia"/>
              </w:rPr>
              <w:t>条款</w:t>
            </w:r>
            <w:r w:rsidRPr="00704226">
              <w:t>36.20</w:t>
            </w:r>
            <w:r w:rsidRPr="00704226">
              <w:rPr>
                <w:rFonts w:hint="eastAsia"/>
              </w:rPr>
              <w:t>2.3</w:t>
            </w:r>
          </w:p>
        </w:tc>
      </w:tr>
      <w:tr w:rsidR="008F3525" w:rsidRPr="00704226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396" type="#_x0000_t75" style="width:18pt;height:18pt" o:ole="">
                  <v:imagedata r:id="rId86" o:title=""/>
                </v:shape>
                <w:control r:id="rId120" w:name="CheckBox1422111" w:shapeid="_x0000_i1396"/>
              </w:object>
            </w:r>
          </w:p>
        </w:tc>
        <w:tc>
          <w:tcPr>
            <w:tcW w:w="4386" w:type="dxa"/>
            <w:vAlign w:val="center"/>
          </w:tcPr>
          <w:p w:rsidR="008F3525" w:rsidRPr="00704226" w:rsidRDefault="008F3525" w:rsidP="008F3525">
            <w:r w:rsidRPr="00704226">
              <w:t>GB/T</w:t>
            </w:r>
            <w:r w:rsidR="00C6305D" w:rsidRPr="00704226">
              <w:t xml:space="preserve"> </w:t>
            </w:r>
            <w:r w:rsidRPr="00704226">
              <w:t>17626.</w:t>
            </w:r>
            <w:r w:rsidRPr="00704226">
              <w:rPr>
                <w:rFonts w:hint="eastAsia"/>
              </w:rPr>
              <w:t>3</w:t>
            </w:r>
            <w:r w:rsidRPr="00704226">
              <w:t>-</w:t>
            </w:r>
            <w:r w:rsidRPr="00704226">
              <w:rPr>
                <w:rFonts w:hint="eastAsia"/>
              </w:rPr>
              <w:t>2006</w:t>
            </w:r>
          </w:p>
        </w:tc>
      </w:tr>
      <w:tr w:rsidR="008F3525" w:rsidRPr="00704226" w:rsidTr="00D74D4A">
        <w:trPr>
          <w:trHeight w:val="1116"/>
        </w:trPr>
        <w:tc>
          <w:tcPr>
            <w:tcW w:w="576" w:type="dxa"/>
            <w:tcBorders>
              <w:bottom w:val="nil"/>
            </w:tcBorders>
          </w:tcPr>
          <w:p w:rsidR="008F3525" w:rsidRPr="00704226" w:rsidRDefault="00A32737" w:rsidP="008F3525">
            <w:r w:rsidRPr="00704226">
              <w:object w:dxaOrig="225" w:dyaOrig="225">
                <v:shape id="_x0000_i1398" type="#_x0000_t75" style="width:18pt;height:18pt" o:ole="">
                  <v:imagedata r:id="rId86" o:title=""/>
                </v:shape>
                <w:control r:id="rId121" w:name="CheckBox1555111" w:shapeid="_x0000_i1398"/>
              </w:object>
            </w:r>
          </w:p>
        </w:tc>
        <w:tc>
          <w:tcPr>
            <w:tcW w:w="4386" w:type="dxa"/>
            <w:vAlign w:val="center"/>
          </w:tcPr>
          <w:p w:rsidR="008F3525" w:rsidRPr="00704226" w:rsidRDefault="009513B6" w:rsidP="00D74D4A">
            <w:pPr>
              <w:jc w:val="left"/>
            </w:pPr>
            <w:r w:rsidRPr="00704226">
              <w:t>YY 0601-2009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ascii="宋体" w:hAnsi="宋体" w:hint="eastAsia"/>
              </w:rPr>
              <w:t>、</w:t>
            </w:r>
            <w:r w:rsidR="003142B9" w:rsidRPr="00704226">
              <w:t>YY 0667-2008</w:t>
            </w:r>
            <w:r w:rsidR="003142B9" w:rsidRPr="00704226">
              <w:rPr>
                <w:rFonts w:hint="eastAsia"/>
              </w:rPr>
              <w:t>中</w:t>
            </w:r>
            <w:r w:rsidR="003142B9" w:rsidRPr="00704226">
              <w:t>36</w:t>
            </w:r>
            <w:r w:rsidR="003142B9" w:rsidRPr="00704226">
              <w:rPr>
                <w:rFonts w:hint="eastAsia"/>
              </w:rPr>
              <w:t>、</w:t>
            </w:r>
            <w:r w:rsidR="003142B9" w:rsidRPr="00704226">
              <w:t>YY 0668-2008</w:t>
            </w:r>
            <w:r w:rsidR="003142B9" w:rsidRPr="00704226">
              <w:rPr>
                <w:rFonts w:hint="eastAsia"/>
              </w:rPr>
              <w:t>中</w:t>
            </w:r>
            <w:r w:rsidR="003142B9" w:rsidRPr="00704226">
              <w:t>36</w:t>
            </w:r>
            <w:r w:rsidR="003142B9" w:rsidRPr="00704226">
              <w:rPr>
                <w:rFonts w:hint="eastAsia"/>
              </w:rPr>
              <w:t>、</w:t>
            </w:r>
            <w:r w:rsidRPr="00704226">
              <w:rPr>
                <w:rFonts w:hAnsi="宋体"/>
              </w:rPr>
              <w:t>YY 0783-2010</w:t>
            </w:r>
            <w:r w:rsidRPr="00704226">
              <w:rPr>
                <w:rFonts w:hAnsi="宋体"/>
              </w:rPr>
              <w:t>中</w:t>
            </w:r>
            <w:r w:rsidRPr="00704226">
              <w:rPr>
                <w:rFonts w:hAnsi="宋体"/>
              </w:rPr>
              <w:t>36</w:t>
            </w:r>
            <w:r w:rsidRPr="00704226">
              <w:t xml:space="preserve"> </w:t>
            </w:r>
            <w:r w:rsidRPr="00704226">
              <w:rPr>
                <w:rFonts w:hint="eastAsia"/>
              </w:rPr>
              <w:t>、</w:t>
            </w:r>
            <w:r w:rsidR="003142B9" w:rsidRPr="00704226">
              <w:t>YY 0784-2010</w:t>
            </w:r>
            <w:r w:rsidR="003142B9" w:rsidRPr="00704226">
              <w:rPr>
                <w:rFonts w:hint="eastAsia"/>
              </w:rPr>
              <w:t>中</w:t>
            </w:r>
            <w:r w:rsidR="003142B9" w:rsidRPr="00704226">
              <w:t>36</w:t>
            </w:r>
          </w:p>
        </w:tc>
      </w:tr>
    </w:tbl>
    <w:p w:rsidR="00577DE3" w:rsidRPr="00704226" w:rsidRDefault="00577DE3" w:rsidP="00577DE3">
      <w:pPr>
        <w:rPr>
          <w:rFonts w:hAnsi="宋体"/>
        </w:rPr>
      </w:pPr>
    </w:p>
    <w:p w:rsidR="00577DE3" w:rsidRPr="00704226" w:rsidRDefault="00577DE3" w:rsidP="00872A02">
      <w:pPr>
        <w:pStyle w:val="3"/>
      </w:pPr>
      <w:r w:rsidRPr="00704226">
        <w:t>试验要求</w:t>
      </w:r>
    </w:p>
    <w:tbl>
      <w:tblPr>
        <w:tblW w:w="5068" w:type="pct"/>
        <w:tblBorders>
          <w:bottom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9"/>
        <w:gridCol w:w="2549"/>
        <w:gridCol w:w="515"/>
        <w:gridCol w:w="2175"/>
        <w:gridCol w:w="147"/>
        <w:gridCol w:w="320"/>
        <w:gridCol w:w="61"/>
        <w:gridCol w:w="1407"/>
        <w:gridCol w:w="63"/>
        <w:gridCol w:w="143"/>
        <w:gridCol w:w="36"/>
        <w:gridCol w:w="400"/>
        <w:gridCol w:w="141"/>
        <w:gridCol w:w="13"/>
        <w:gridCol w:w="1708"/>
        <w:gridCol w:w="143"/>
        <w:gridCol w:w="126"/>
      </w:tblGrid>
      <w:tr w:rsidR="008F3525" w:rsidRPr="00704226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704226" w:rsidRDefault="008F3525" w:rsidP="008F3525">
            <w:pPr>
              <w:spacing w:line="360" w:lineRule="auto"/>
            </w:pPr>
            <w:r w:rsidRPr="00704226">
              <w:rPr>
                <w:rFonts w:hAnsi="宋体"/>
              </w:rPr>
              <w:t>频率范围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704226" w:rsidRDefault="008F3525" w:rsidP="008F3525">
            <w:pPr>
              <w:spacing w:line="360" w:lineRule="auto"/>
            </w:pPr>
          </w:p>
        </w:tc>
        <w:tc>
          <w:tcPr>
            <w:tcW w:w="950" w:type="pct"/>
            <w:gridSpan w:val="5"/>
            <w:vAlign w:val="center"/>
          </w:tcPr>
          <w:p w:rsidR="008F3525" w:rsidRPr="00704226" w:rsidRDefault="008F3525" w:rsidP="008F3525">
            <w:pPr>
              <w:spacing w:line="360" w:lineRule="auto"/>
            </w:pPr>
          </w:p>
        </w:tc>
        <w:tc>
          <w:tcPr>
            <w:tcW w:w="1160" w:type="pct"/>
            <w:gridSpan w:val="6"/>
            <w:tcBorders>
              <w:bottom w:val="nil"/>
            </w:tcBorders>
            <w:vAlign w:val="center"/>
          </w:tcPr>
          <w:p w:rsidR="008F3525" w:rsidRPr="00704226" w:rsidRDefault="008F3525" w:rsidP="008F3525">
            <w:pPr>
              <w:spacing w:line="360" w:lineRule="auto"/>
            </w:pPr>
          </w:p>
        </w:tc>
      </w:tr>
      <w:tr w:rsidR="008F3525" w:rsidRPr="00704226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00" type="#_x0000_t75" style="width:18pt;height:18pt" o:ole="">
                  <v:imagedata r:id="rId86" o:title=""/>
                </v:shape>
                <w:control r:id="rId122" w:name="CheckBox1421311" w:shapeid="_x0000_i1400"/>
              </w:object>
            </w:r>
          </w:p>
        </w:tc>
        <w:tc>
          <w:tcPr>
            <w:tcW w:w="1211" w:type="pct"/>
            <w:vAlign w:val="center"/>
          </w:tcPr>
          <w:p w:rsidR="008F3525" w:rsidRPr="00704226" w:rsidRDefault="008F3525" w:rsidP="008F3525">
            <w:r w:rsidRPr="00704226">
              <w:t>80MHz-2.5GHz</w:t>
            </w:r>
          </w:p>
        </w:tc>
        <w:tc>
          <w:tcPr>
            <w:tcW w:w="245" w:type="pct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02" type="#_x0000_t75" style="width:18pt;height:18pt" o:ole="">
                  <v:imagedata r:id="rId96" o:title=""/>
                </v:shape>
                <w:control r:id="rId123" w:name="CheckBox155711" w:shapeid="_x0000_i1402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704226" w:rsidRDefault="008F3525" w:rsidP="008F3525">
            <w:r w:rsidRPr="00704226">
              <w:t>80MHz-1GHz</w:t>
            </w:r>
          </w:p>
        </w:tc>
        <w:tc>
          <w:tcPr>
            <w:tcW w:w="181" w:type="pct"/>
            <w:gridSpan w:val="2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04" type="#_x0000_t75" style="width:18pt;height:18pt" o:ole="">
                  <v:imagedata r:id="rId96" o:title=""/>
                </v:shape>
                <w:control r:id="rId124" w:name="CheckBox155811" w:shapeid="_x0000_i1404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704226" w:rsidRDefault="008F3525" w:rsidP="008F3525"/>
        </w:tc>
        <w:tc>
          <w:tcPr>
            <w:tcW w:w="886" w:type="pct"/>
            <w:gridSpan w:val="3"/>
            <w:tcBorders>
              <w:bottom w:val="nil"/>
            </w:tcBorders>
            <w:vAlign w:val="center"/>
          </w:tcPr>
          <w:p w:rsidR="008F3525" w:rsidRPr="00704226" w:rsidRDefault="008F3525" w:rsidP="008F3525"/>
        </w:tc>
      </w:tr>
      <w:tr w:rsidR="008F3525" w:rsidRPr="00704226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试验电平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704226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704226" w:rsidRDefault="008F3525" w:rsidP="008F3525"/>
        </w:tc>
        <w:tc>
          <w:tcPr>
            <w:tcW w:w="275" w:type="pct"/>
            <w:gridSpan w:val="3"/>
            <w:tcBorders>
              <w:bottom w:val="nil"/>
            </w:tcBorders>
            <w:vAlign w:val="center"/>
          </w:tcPr>
          <w:p w:rsidR="008F3525" w:rsidRPr="00704226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704226" w:rsidRDefault="008F3525" w:rsidP="008F3525"/>
        </w:tc>
      </w:tr>
      <w:tr w:rsidR="008F3525" w:rsidRPr="00704226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06" type="#_x0000_t75" style="width:18pt;height:13.5pt" o:ole="">
                  <v:imagedata r:id="rId125" o:title=""/>
                </v:shape>
                <w:control r:id="rId126" w:name="CheckBox1421411" w:shapeid="_x0000_i1406"/>
              </w:object>
            </w:r>
          </w:p>
        </w:tc>
        <w:tc>
          <w:tcPr>
            <w:tcW w:w="1211" w:type="pct"/>
            <w:vAlign w:val="center"/>
          </w:tcPr>
          <w:p w:rsidR="008F3525" w:rsidRPr="00704226" w:rsidRDefault="008F3525" w:rsidP="008F3525">
            <w:r w:rsidRPr="00704226">
              <w:t>3V/m</w:t>
            </w:r>
          </w:p>
        </w:tc>
        <w:tc>
          <w:tcPr>
            <w:tcW w:w="245" w:type="pct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08" type="#_x0000_t75" style="width:18pt;height:18pt" o:ole="">
                  <v:imagedata r:id="rId96" o:title=""/>
                </v:shape>
                <w:control r:id="rId127" w:name="CheckBox155822" w:shapeid="_x0000_i1408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704226" w:rsidRDefault="008F3525" w:rsidP="008F3525">
            <w:r w:rsidRPr="00704226">
              <w:t>10V/m</w:t>
            </w:r>
          </w:p>
        </w:tc>
        <w:tc>
          <w:tcPr>
            <w:tcW w:w="181" w:type="pct"/>
            <w:gridSpan w:val="2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10" type="#_x0000_t75" style="width:18pt;height:18pt" o:ole="">
                  <v:imagedata r:id="rId86" o:title=""/>
                </v:shape>
                <w:control r:id="rId128" w:name="CheckBox1558211" w:shapeid="_x0000_i1410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704226" w:rsidRDefault="0095335B" w:rsidP="008F3525">
            <w:r w:rsidRPr="00704226">
              <w:rPr>
                <w:rFonts w:hint="eastAsia"/>
              </w:rPr>
              <w:t>2</w:t>
            </w:r>
            <w:r w:rsidRPr="00704226">
              <w:t>0 V/m</w:t>
            </w:r>
          </w:p>
        </w:tc>
        <w:tc>
          <w:tcPr>
            <w:tcW w:w="886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704226" w:rsidRDefault="008F3525" w:rsidP="008F3525"/>
        </w:tc>
      </w:tr>
      <w:tr w:rsidR="008F3525" w:rsidRPr="00704226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测试距离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704226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704226" w:rsidRDefault="008F3525" w:rsidP="008F3525"/>
        </w:tc>
        <w:tc>
          <w:tcPr>
            <w:tcW w:w="275" w:type="pct"/>
            <w:gridSpan w:val="3"/>
            <w:vAlign w:val="center"/>
          </w:tcPr>
          <w:p w:rsidR="008F3525" w:rsidRPr="00704226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704226" w:rsidRDefault="008F3525" w:rsidP="008F3525"/>
        </w:tc>
      </w:tr>
      <w:tr w:rsidR="008F3525" w:rsidRPr="00704226" w:rsidTr="00C005B6">
        <w:trPr>
          <w:gridAfter w:val="1"/>
          <w:wAfter w:w="61" w:type="pct"/>
        </w:trPr>
        <w:tc>
          <w:tcPr>
            <w:tcW w:w="271" w:type="pct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12" type="#_x0000_t75" style="width:18pt;height:18pt" o:ole="">
                  <v:imagedata r:id="rId86" o:title=""/>
                </v:shape>
                <w:control r:id="rId129" w:name="CheckBox1551011" w:shapeid="_x0000_i1412"/>
              </w:object>
            </w:r>
          </w:p>
        </w:tc>
        <w:tc>
          <w:tcPr>
            <w:tcW w:w="1211" w:type="pct"/>
            <w:tcBorders>
              <w:bottom w:val="nil"/>
            </w:tcBorders>
            <w:vAlign w:val="center"/>
          </w:tcPr>
          <w:p w:rsidR="008F3525" w:rsidRPr="00704226" w:rsidRDefault="008F3525" w:rsidP="008F3525">
            <w:r w:rsidRPr="00704226">
              <w:t>1m</w:t>
            </w:r>
            <w:r w:rsidR="00CD3375" w:rsidRPr="00704226">
              <w:rPr>
                <w:rFonts w:hint="eastAsia"/>
              </w:rPr>
              <w:t>（</w:t>
            </w:r>
            <w:r w:rsidR="00CD3375" w:rsidRPr="00704226">
              <w:rPr>
                <w:rFonts w:hint="eastAsia"/>
              </w:rPr>
              <w:t>2</w:t>
            </w:r>
            <w:r w:rsidR="00CD3375" w:rsidRPr="00704226">
              <w:t>0 V/m</w:t>
            </w:r>
            <w:r w:rsidR="00CD3375" w:rsidRPr="00704226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14" type="#_x0000_t75" style="width:18pt;height:18pt" o:ole="">
                  <v:imagedata r:id="rId96" o:title=""/>
                </v:shape>
                <w:control r:id="rId130" w:name="CheckBox155911" w:shapeid="_x0000_i1414"/>
              </w:object>
            </w:r>
          </w:p>
        </w:tc>
        <w:tc>
          <w:tcPr>
            <w:tcW w:w="1104" w:type="pct"/>
            <w:gridSpan w:val="2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t>2m</w:t>
              </w:r>
            </w:smartTag>
          </w:p>
        </w:tc>
        <w:tc>
          <w:tcPr>
            <w:tcW w:w="181" w:type="pct"/>
            <w:gridSpan w:val="2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16" type="#_x0000_t75" style="width:18pt;height:18pt" o:ole="">
                  <v:imagedata r:id="rId86" o:title=""/>
                </v:shape>
                <w:control r:id="rId131" w:name="CheckBox1421541" w:shapeid="_x0000_i1416"/>
              </w:object>
            </w:r>
          </w:p>
        </w:tc>
        <w:tc>
          <w:tcPr>
            <w:tcW w:w="767" w:type="pct"/>
            <w:gridSpan w:val="3"/>
            <w:tcBorders>
              <w:bottom w:val="nil"/>
            </w:tcBorders>
            <w:vAlign w:val="center"/>
          </w:tcPr>
          <w:p w:rsidR="008F3525" w:rsidRPr="00704226" w:rsidRDefault="008F3525" w:rsidP="008F3525">
            <w:r w:rsidRPr="00704226">
              <w:t>3m</w:t>
            </w:r>
            <w:r w:rsidR="00CD3375" w:rsidRPr="00704226">
              <w:rPr>
                <w:rFonts w:hint="eastAsia"/>
              </w:rPr>
              <w:t>（</w:t>
            </w:r>
            <w:r w:rsidR="00CD3375" w:rsidRPr="00704226">
              <w:t>3 V/m</w:t>
            </w:r>
            <w:r w:rsidR="00CD3375" w:rsidRPr="00704226">
              <w:rPr>
                <w:rFonts w:hint="eastAsia"/>
              </w:rPr>
              <w:t>）</w:t>
            </w:r>
          </w:p>
        </w:tc>
        <w:tc>
          <w:tcPr>
            <w:tcW w:w="274" w:type="pct"/>
            <w:gridSpan w:val="3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18" type="#_x0000_t75" style="width:18pt;height:18pt" o:ole="">
                  <v:imagedata r:id="rId96" o:title=""/>
                </v:shape>
                <w:control r:id="rId132" w:name="CheckBox155831" w:shapeid="_x0000_i1418"/>
              </w:object>
            </w:r>
          </w:p>
        </w:tc>
        <w:tc>
          <w:tcPr>
            <w:tcW w:w="886" w:type="pct"/>
            <w:gridSpan w:val="3"/>
            <w:tcBorders>
              <w:top w:val="nil"/>
              <w:bottom w:val="single" w:sz="2" w:space="0" w:color="auto"/>
            </w:tcBorders>
            <w:vAlign w:val="center"/>
          </w:tcPr>
          <w:p w:rsidR="008F3525" w:rsidRPr="00704226" w:rsidRDefault="008F3525" w:rsidP="008F3525"/>
        </w:tc>
      </w:tr>
      <w:tr w:rsidR="008F3525" w:rsidRPr="00704226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调制方式</w:t>
            </w:r>
          </w:p>
        </w:tc>
        <w:tc>
          <w:tcPr>
            <w:tcW w:w="3389" w:type="pct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/>
        </w:tc>
      </w:tr>
      <w:tr w:rsidR="008F3525" w:rsidRPr="00704226" w:rsidTr="00C005B6"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20" type="#_x0000_t75" style="width:18pt;height:18pt" o:ole="">
                  <v:imagedata r:id="rId86" o:title=""/>
                </v:shape>
                <w:control r:id="rId133" w:name="CheckBox1551111" w:shapeid="_x0000_i142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>
            <w:r w:rsidRPr="00704226">
              <w:t>80%AM@1kHz</w:t>
            </w:r>
            <w:r w:rsidR="00CD3375" w:rsidRPr="00704226">
              <w:rPr>
                <w:rFonts w:hint="eastAsia"/>
              </w:rPr>
              <w:t>（</w:t>
            </w:r>
            <w:r w:rsidR="00C005B6" w:rsidRPr="00704226">
              <w:t>20</w:t>
            </w:r>
            <w:r w:rsidR="00CD3375" w:rsidRPr="00704226">
              <w:t xml:space="preserve"> V/m</w:t>
            </w:r>
            <w:r w:rsidR="00CD3375" w:rsidRPr="00704226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22" type="#_x0000_t75" style="width:18pt;height:18pt" o:ole="">
                  <v:imagedata r:id="rId86" o:title=""/>
                </v:shape>
                <w:control r:id="rId134" w:name="CheckBox14215111" w:shapeid="_x0000_i1422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>
            <w:r w:rsidRPr="00704226">
              <w:t>80%AM@2Hz</w:t>
            </w:r>
            <w:r w:rsidR="00CD3375" w:rsidRPr="00704226">
              <w:rPr>
                <w:rFonts w:hint="eastAsia"/>
              </w:rPr>
              <w:t>（</w:t>
            </w:r>
            <w:r w:rsidR="00C005B6" w:rsidRPr="00704226">
              <w:t>3</w:t>
            </w:r>
            <w:r w:rsidR="00CD3375" w:rsidRPr="00704226">
              <w:t xml:space="preserve"> V/m</w:t>
            </w:r>
            <w:r w:rsidR="00CD3375" w:rsidRPr="00704226">
              <w:rPr>
                <w:rFonts w:hint="eastAsia"/>
              </w:rPr>
              <w:t>）</w:t>
            </w:r>
          </w:p>
        </w:tc>
        <w:tc>
          <w:tcPr>
            <w:tcW w:w="15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24" type="#_x0000_t75" style="width:18pt;height:18pt" o:ole="">
                  <v:imagedata r:id="rId96" o:title=""/>
                </v:shape>
                <w:control r:id="rId135" w:name="CheckBox142151111" w:shapeid="_x0000_i1424"/>
              </w:object>
            </w:r>
          </w:p>
        </w:tc>
        <w:tc>
          <w:tcPr>
            <w:tcW w:w="1076" w:type="pct"/>
            <w:gridSpan w:val="8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704226" w:rsidRDefault="008F3525" w:rsidP="008F3525"/>
        </w:tc>
        <w:tc>
          <w:tcPr>
            <w:tcW w:w="941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/>
        </w:tc>
      </w:tr>
      <w:tr w:rsidR="008F3525" w:rsidRPr="00704226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步长</w:t>
            </w:r>
          </w:p>
        </w:tc>
        <w:tc>
          <w:tcPr>
            <w:tcW w:w="2504" w:type="pct"/>
            <w:gridSpan w:val="10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/>
        </w:tc>
        <w:tc>
          <w:tcPr>
            <w:tcW w:w="884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/>
        </w:tc>
      </w:tr>
      <w:tr w:rsidR="008F3525" w:rsidRPr="00704226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26" type="#_x0000_t75" style="width:18pt;height:18pt" o:ole="">
                  <v:imagedata r:id="rId86" o:title=""/>
                </v:shape>
                <w:control r:id="rId136" w:name="CheckBox14215221" w:shapeid="_x0000_i1426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>
            <w:r w:rsidRPr="00704226">
              <w:t>1%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28" type="#_x0000_t75" style="width:18pt;height:18pt" o:ole="">
                  <v:imagedata r:id="rId96" o:title=""/>
                </v:shape>
                <w:control r:id="rId137" w:name="CheckBox1551211" w:shapeid="_x0000_i1428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704226" w:rsidRDefault="008F3525" w:rsidP="008F3525"/>
        </w:tc>
        <w:tc>
          <w:tcPr>
            <w:tcW w:w="850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/>
        </w:tc>
        <w:tc>
          <w:tcPr>
            <w:tcW w:w="115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/>
        </w:tc>
      </w:tr>
      <w:tr w:rsidR="008F3525" w:rsidRPr="00704226" w:rsidTr="00C005B6">
        <w:trPr>
          <w:gridAfter w:val="2"/>
          <w:wAfter w:w="129" w:type="pct"/>
        </w:trPr>
        <w:tc>
          <w:tcPr>
            <w:tcW w:w="4871" w:type="pct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驻留时间</w:t>
            </w:r>
          </w:p>
        </w:tc>
      </w:tr>
      <w:tr w:rsidR="00C005B6" w:rsidRPr="00704226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704226" w:rsidRDefault="00C005B6" w:rsidP="00C005B6">
            <w:r w:rsidRPr="00704226">
              <w:object w:dxaOrig="225" w:dyaOrig="225">
                <v:shape id="_x0000_i1430" type="#_x0000_t75" style="width:18pt;height:13.5pt" o:ole="">
                  <v:imagedata r:id="rId125" o:title=""/>
                </v:shape>
                <w:control r:id="rId138" w:name="CheckBox14214111" w:shapeid="_x0000_i143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704226" w:rsidRDefault="00C005B6" w:rsidP="00C005B6">
            <w:r w:rsidRPr="00704226">
              <w:t>1s</w:t>
            </w:r>
            <w:r w:rsidRPr="00704226">
              <w:rPr>
                <w:rFonts w:hint="eastAsia"/>
              </w:rPr>
              <w:t>（</w:t>
            </w:r>
            <w:r w:rsidRPr="00704226">
              <w:rPr>
                <w:rFonts w:hint="eastAsia"/>
              </w:rPr>
              <w:t>2</w:t>
            </w:r>
            <w:r w:rsidRPr="00704226">
              <w:t>0 V/m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704226" w:rsidRDefault="00C005B6" w:rsidP="00C005B6">
            <w:r w:rsidRPr="00704226">
              <w:object w:dxaOrig="225" w:dyaOrig="225">
                <v:shape id="_x0000_i1432" type="#_x0000_t75" style="width:18pt;height:18pt" o:ole="">
                  <v:imagedata r:id="rId86" o:title=""/>
                </v:shape>
                <w:control r:id="rId139" w:name="CheckBox1558221" w:shapeid="_x0000_i1432"/>
              </w:object>
            </w:r>
          </w:p>
        </w:tc>
        <w:tc>
          <w:tcPr>
            <w:tcW w:w="103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704226" w:rsidRDefault="00C005B6" w:rsidP="00C005B6">
            <w:r w:rsidRPr="00704226">
              <w:t>3s</w:t>
            </w:r>
            <w:r w:rsidRPr="00704226">
              <w:rPr>
                <w:rFonts w:hint="eastAsia"/>
              </w:rPr>
              <w:t>（</w:t>
            </w:r>
            <w:r w:rsidRPr="00704226">
              <w:t>3V/m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221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704226" w:rsidRDefault="00C005B6" w:rsidP="00C005B6">
            <w:r w:rsidRPr="00704226">
              <w:object w:dxaOrig="225" w:dyaOrig="225">
                <v:shape id="_x0000_i1434" type="#_x0000_t75" style="width:18pt;height:18pt" o:ole="">
                  <v:imagedata r:id="rId96" o:title=""/>
                </v:shape>
                <w:control r:id="rId140" w:name="CheckBox15582111" w:shapeid="_x0000_i1434"/>
              </w:object>
            </w:r>
          </w:p>
        </w:tc>
        <w:tc>
          <w:tcPr>
            <w:tcW w:w="813" w:type="pct"/>
            <w:gridSpan w:val="5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C005B6" w:rsidRPr="00704226" w:rsidRDefault="00C005B6" w:rsidP="00C005B6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704226" w:rsidRDefault="00C005B6" w:rsidP="00C005B6"/>
        </w:tc>
      </w:tr>
    </w:tbl>
    <w:p w:rsidR="00577DE3" w:rsidRPr="00704226" w:rsidRDefault="00577DE3" w:rsidP="00577DE3"/>
    <w:p w:rsidR="00577DE3" w:rsidRPr="00704226" w:rsidRDefault="009635E7" w:rsidP="009635E7">
      <w:pPr>
        <w:pStyle w:val="3"/>
      </w:pPr>
      <w:r w:rsidRPr="00704226">
        <w:br w:type="page"/>
      </w:r>
      <w:r w:rsidR="00577DE3" w:rsidRPr="00704226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36" type="#_x0000_t75" style="width:21.75pt;height:18pt" o:ole="">
                  <v:imagedata r:id="rId53" o:title=""/>
                </v:shape>
                <w:control r:id="rId141" w:name="CheckBox215211111111111121" w:shapeid="_x0000_i143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r w:rsidRPr="00704226">
              <w:rPr>
                <w:rFonts w:hAnsi="宋体" w:hint="eastAsia"/>
              </w:rPr>
              <w:t>普通</w:t>
            </w:r>
            <w:r w:rsidRPr="00704226">
              <w:rPr>
                <w:rFonts w:hAnsi="宋体"/>
              </w:rPr>
              <w:t>实验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38" type="#_x0000_t75" style="width:21.75pt;height:18pt" o:ole="">
                  <v:imagedata r:id="rId53" o:title=""/>
                </v:shape>
                <w:control r:id="rId142" w:name="CheckBox216211111111111221" w:shapeid="_x0000_i143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电磁屏蔽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40" type="#_x0000_t75" style="width:21.75pt;height:18pt" o:ole="">
                  <v:imagedata r:id="rId53" o:title=""/>
                </v:shape>
                <w:control r:id="rId143" w:name="CheckBox2162111111111111121" w:shapeid="_x0000_i1440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t>3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42" type="#_x0000_t75" style="width:21.75pt;height:18pt" o:ole="">
                  <v:imagedata r:id="rId53" o:title=""/>
                </v:shape>
                <w:control r:id="rId144" w:name="CheckBox21721111111111211121" w:shapeid="_x0000_i144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rPr>
                  <w:rFonts w:hint="eastAsia"/>
                </w:rPr>
                <w:t>10</w:t>
              </w:r>
              <w:r w:rsidRPr="00704226">
                <w:t>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44" type="#_x0000_t75" style="width:21.75pt;height:18pt" o:ole="">
                  <v:imagedata r:id="rId49" o:title=""/>
                </v:shape>
                <w:control r:id="rId145" w:name="CheckBox2172111111111131121" w:shapeid="_x0000_i144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704226" w:rsidRDefault="00853479" w:rsidP="008F3525">
            <w:r w:rsidRPr="00704226">
              <w:rPr>
                <w:rFonts w:hint="eastAsia"/>
              </w:rPr>
              <w:t>电波暗室（小型）</w:t>
            </w:r>
          </w:p>
        </w:tc>
      </w:tr>
    </w:tbl>
    <w:p w:rsidR="00577DE3" w:rsidRPr="00704226" w:rsidRDefault="00577DE3" w:rsidP="00577DE3">
      <w:pPr>
        <w:rPr>
          <w:rFonts w:hAnsi="宋体"/>
        </w:rPr>
      </w:pPr>
    </w:p>
    <w:p w:rsidR="00577DE3" w:rsidRPr="00704226" w:rsidRDefault="00577DE3" w:rsidP="00872A02">
      <w:pPr>
        <w:pStyle w:val="3"/>
      </w:pPr>
      <w:r w:rsidRPr="00704226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CD3375" w:rsidRPr="00704226" w:rsidTr="00CD3375">
        <w:tc>
          <w:tcPr>
            <w:tcW w:w="5186" w:type="dxa"/>
          </w:tcPr>
          <w:p w:rsidR="00CD3375" w:rsidRPr="00704226" w:rsidRDefault="00CD3375" w:rsidP="00CD3375">
            <w:pPr>
              <w:spacing w:line="360" w:lineRule="auto"/>
            </w:pPr>
            <w:bookmarkStart w:id="67" w:name="_Hlk484614833"/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int="eastAsia"/>
              </w:rPr>
              <w:t>AC220V 50Hz</w:t>
            </w:r>
            <w:r w:rsidRPr="00704226">
              <w:t xml:space="preserve">  2.</w:t>
            </w:r>
            <w:r w:rsidRPr="00704226"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CD3375" w:rsidRPr="00704226" w:rsidRDefault="00CD3375" w:rsidP="00CD3375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Ansi="宋体" w:hint="eastAsia"/>
              </w:rPr>
              <w:t>①</w:t>
            </w:r>
            <w:r w:rsidR="00BE506B" w:rsidRPr="00704226">
              <w:rPr>
                <w:rFonts w:ascii="宋体" w:hAnsi="宋体" w:hint="eastAsia"/>
              </w:rPr>
              <w:t>、③</w:t>
            </w:r>
            <w:r w:rsidRPr="00704226">
              <w:rPr>
                <w:rFonts w:hAnsi="宋体" w:hint="eastAsia"/>
              </w:rPr>
              <w:t xml:space="preserve"> </w:t>
            </w:r>
            <w:r w:rsidRPr="00704226">
              <w:rPr>
                <w:rFonts w:hAnsi="宋体"/>
              </w:rPr>
              <w:t xml:space="preserve"> 2.</w:t>
            </w:r>
            <w:r w:rsidRPr="00704226">
              <w:rPr>
                <w:rFonts w:hAnsi="宋体" w:hint="eastAsia"/>
              </w:rPr>
              <w:t>②</w:t>
            </w:r>
            <w:r w:rsidR="00BE506B" w:rsidRPr="00704226">
              <w:rPr>
                <w:rFonts w:ascii="宋体" w:hAnsi="宋体" w:hint="eastAsia"/>
              </w:rPr>
              <w:t>、④</w:t>
            </w:r>
          </w:p>
        </w:tc>
      </w:tr>
      <w:bookmarkEnd w:id="67"/>
    </w:tbl>
    <w:p w:rsidR="00D63F54" w:rsidRPr="00704226" w:rsidRDefault="00D63F54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2"/>
        <w:gridCol w:w="1665"/>
        <w:gridCol w:w="1665"/>
        <w:gridCol w:w="1526"/>
        <w:gridCol w:w="1884"/>
        <w:gridCol w:w="1723"/>
      </w:tblGrid>
      <w:tr w:rsidR="00927D00" w:rsidRPr="00704226" w:rsidTr="00893DE0">
        <w:trPr>
          <w:cantSplit/>
          <w:trHeight w:val="688"/>
          <w:tblHeader/>
        </w:trPr>
        <w:tc>
          <w:tcPr>
            <w:tcW w:w="918" w:type="pct"/>
            <w:vAlign w:val="center"/>
          </w:tcPr>
          <w:p w:rsidR="00927D00" w:rsidRPr="00704226" w:rsidRDefault="00927D00" w:rsidP="00800027">
            <w:pPr>
              <w:jc w:val="center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频率</w:t>
            </w:r>
            <w:r w:rsidRPr="00704226">
              <w:rPr>
                <w:rFonts w:hAnsi="宋体" w:hint="eastAsia"/>
              </w:rPr>
              <w:t>范围</w:t>
            </w:r>
          </w:p>
          <w:p w:rsidR="00927D00" w:rsidRPr="00704226" w:rsidRDefault="00927D00" w:rsidP="00800027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Hz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704226" w:rsidRDefault="00927D00" w:rsidP="00800027">
            <w:pPr>
              <w:jc w:val="center"/>
            </w:pPr>
            <w:r w:rsidRPr="00704226">
              <w:rPr>
                <w:rFonts w:hAnsi="宋体"/>
              </w:rPr>
              <w:t>试验电平</w:t>
            </w:r>
          </w:p>
          <w:p w:rsidR="00927D00" w:rsidRPr="00704226" w:rsidRDefault="00927D00" w:rsidP="00800027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V/m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704226" w:rsidRDefault="00927D00" w:rsidP="00800027">
            <w:pPr>
              <w:jc w:val="center"/>
            </w:pPr>
            <w:r w:rsidRPr="00704226">
              <w:rPr>
                <w:rFonts w:hAnsi="宋体"/>
              </w:rPr>
              <w:t>天线极性</w:t>
            </w:r>
          </w:p>
        </w:tc>
        <w:tc>
          <w:tcPr>
            <w:tcW w:w="736" w:type="pct"/>
            <w:vAlign w:val="center"/>
          </w:tcPr>
          <w:p w:rsidR="00927D00" w:rsidRPr="00704226" w:rsidRDefault="00927D00" w:rsidP="00800027">
            <w:pPr>
              <w:jc w:val="center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距离</w:t>
            </w:r>
          </w:p>
          <w:p w:rsidR="00927D00" w:rsidRPr="00704226" w:rsidRDefault="00927D00" w:rsidP="00800027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m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909" w:type="pct"/>
            <w:vAlign w:val="center"/>
          </w:tcPr>
          <w:p w:rsidR="00927D00" w:rsidRPr="00704226" w:rsidRDefault="00927D00" w:rsidP="00800027">
            <w:pPr>
              <w:jc w:val="center"/>
            </w:pPr>
            <w:r w:rsidRPr="00704226">
              <w:rPr>
                <w:rFonts w:hAnsi="宋体"/>
              </w:rPr>
              <w:t>样品方向</w:t>
            </w:r>
          </w:p>
        </w:tc>
        <w:tc>
          <w:tcPr>
            <w:tcW w:w="831" w:type="pct"/>
            <w:vAlign w:val="center"/>
          </w:tcPr>
          <w:p w:rsidR="00927D00" w:rsidRPr="00704226" w:rsidRDefault="00927D00" w:rsidP="00800027">
            <w:pPr>
              <w:jc w:val="center"/>
            </w:pPr>
            <w:r w:rsidRPr="00704226">
              <w:rPr>
                <w:rFonts w:hAnsi="宋体" w:hint="eastAsia"/>
              </w:rPr>
              <w:t>单项</w:t>
            </w:r>
            <w:r w:rsidRPr="00704226">
              <w:rPr>
                <w:rFonts w:hAnsi="宋体"/>
              </w:rPr>
              <w:t>试验结果</w:t>
            </w:r>
          </w:p>
        </w:tc>
      </w:tr>
      <w:tr w:rsidR="00893DE0" w:rsidRPr="00704226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t>80-2</w:t>
            </w:r>
            <w:r w:rsidRPr="00704226"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Pr="00704226" w:rsidRDefault="00893DE0" w:rsidP="00893DE0">
            <w:pPr>
              <w:jc w:val="center"/>
            </w:pPr>
            <w:r w:rsidRPr="00704226"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704226" w:rsidRDefault="00893DE0" w:rsidP="00893DE0">
            <w:pPr>
              <w:jc w:val="center"/>
            </w:pPr>
            <w:r w:rsidRPr="00704226">
              <w:t>3</w:t>
            </w:r>
          </w:p>
        </w:tc>
        <w:tc>
          <w:tcPr>
            <w:tcW w:w="909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前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后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左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  <w:tr w:rsidR="00893DE0" w:rsidRPr="00704226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</w:pPr>
            <w:r w:rsidRPr="00704226">
              <w:t>80-2</w:t>
            </w:r>
            <w:r w:rsidRPr="00704226"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Pr="00704226" w:rsidRDefault="00893DE0" w:rsidP="00893DE0">
            <w:pPr>
              <w:jc w:val="center"/>
            </w:pPr>
            <w:r w:rsidRPr="00704226"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704226" w:rsidRDefault="00893DE0" w:rsidP="00893DE0">
            <w:pPr>
              <w:jc w:val="center"/>
            </w:pPr>
            <w:r w:rsidRPr="00704226">
              <w:rPr>
                <w:rFonts w:hint="eastAsia"/>
              </w:rPr>
              <w:t>3</w:t>
            </w:r>
          </w:p>
        </w:tc>
        <w:tc>
          <w:tcPr>
            <w:tcW w:w="909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前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后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左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  <w:tr w:rsidR="00893DE0" w:rsidRPr="00704226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</w:pPr>
            <w:r w:rsidRPr="00704226">
              <w:t>80-2</w:t>
            </w:r>
            <w:r w:rsidRPr="00704226"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Pr="00704226" w:rsidRDefault="00893DE0" w:rsidP="00893DE0">
            <w:pPr>
              <w:jc w:val="center"/>
            </w:pPr>
            <w:r w:rsidRPr="00704226">
              <w:t>20</w:t>
            </w:r>
          </w:p>
        </w:tc>
        <w:tc>
          <w:tcPr>
            <w:tcW w:w="803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704226" w:rsidRDefault="00893DE0" w:rsidP="00893DE0">
            <w:pPr>
              <w:jc w:val="center"/>
            </w:pPr>
            <w:r w:rsidRPr="00704226">
              <w:t>1</w:t>
            </w:r>
          </w:p>
        </w:tc>
        <w:tc>
          <w:tcPr>
            <w:tcW w:w="909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前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后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左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  <w:tr w:rsidR="00893DE0" w:rsidRPr="00704226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</w:pPr>
            <w:r w:rsidRPr="00704226">
              <w:t>80-2</w:t>
            </w:r>
            <w:r w:rsidRPr="00704226"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Pr="00704226" w:rsidRDefault="00893DE0" w:rsidP="00893DE0">
            <w:pPr>
              <w:jc w:val="center"/>
            </w:pPr>
            <w:r w:rsidRPr="00704226">
              <w:t>20</w:t>
            </w:r>
          </w:p>
        </w:tc>
        <w:tc>
          <w:tcPr>
            <w:tcW w:w="803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704226" w:rsidRDefault="00893DE0" w:rsidP="00893DE0">
            <w:pPr>
              <w:jc w:val="center"/>
            </w:pPr>
            <w:r w:rsidRPr="00704226">
              <w:t>1</w:t>
            </w:r>
          </w:p>
        </w:tc>
        <w:tc>
          <w:tcPr>
            <w:tcW w:w="909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前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后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左</w:t>
            </w:r>
            <w:r w:rsidRPr="00704226">
              <w:rPr>
                <w:rFonts w:ascii="宋体" w:hAnsi="宋体"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704226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  <w:tr w:rsidR="00036A73" w:rsidRPr="00704226" w:rsidTr="00036A73">
        <w:trPr>
          <w:cantSplit/>
          <w:trHeight w:val="541"/>
        </w:trPr>
        <w:tc>
          <w:tcPr>
            <w:tcW w:w="5000" w:type="pct"/>
            <w:gridSpan w:val="6"/>
            <w:vAlign w:val="center"/>
          </w:tcPr>
          <w:p w:rsidR="00036A73" w:rsidRPr="00704226" w:rsidRDefault="00036A73" w:rsidP="00036A73">
            <w:pPr>
              <w:rPr>
                <w:szCs w:val="21"/>
              </w:rPr>
            </w:pPr>
            <w:r w:rsidRPr="00704226">
              <w:rPr>
                <w:rFonts w:hint="eastAsia"/>
              </w:rPr>
              <w:t>备注：</w:t>
            </w:r>
            <w:r w:rsidRPr="00704226">
              <w:rPr>
                <w:rFonts w:hint="eastAsia"/>
              </w:rPr>
              <w:t>/</w:t>
            </w:r>
          </w:p>
        </w:tc>
      </w:tr>
    </w:tbl>
    <w:p w:rsidR="00927D00" w:rsidRPr="00704226" w:rsidRDefault="00927D00" w:rsidP="00577DE3"/>
    <w:p w:rsidR="00927D00" w:rsidRPr="00704226" w:rsidRDefault="00927D00">
      <w:pPr>
        <w:widowControl/>
        <w:jc w:val="left"/>
      </w:pPr>
      <w:r w:rsidRPr="00704226">
        <w:br w:type="page"/>
      </w:r>
    </w:p>
    <w:p w:rsidR="00577DE3" w:rsidRPr="00704226" w:rsidRDefault="00577DE3" w:rsidP="009635E7">
      <w:pPr>
        <w:pStyle w:val="3"/>
      </w:pPr>
      <w:r w:rsidRPr="00704226">
        <w:lastRenderedPageBreak/>
        <w:t>试验布置</w:t>
      </w:r>
      <w:r w:rsidRPr="00704226">
        <w:rPr>
          <w:rFonts w:hint="eastAsia"/>
        </w:rPr>
        <w:t>图</w:t>
      </w:r>
    </w:p>
    <w:p w:rsidR="00577DE3" w:rsidRPr="00704226" w:rsidRDefault="00577DE3" w:rsidP="00577DE3">
      <w:r w:rsidRPr="00704226">
        <w:rPr>
          <w:rFonts w:hint="eastAsia"/>
        </w:rPr>
        <w:t>试验连接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示意图</w:t>
      </w:r>
    </w:p>
    <w:p w:rsidR="00577DE3" w:rsidRPr="00704226" w:rsidRDefault="00356AB9" w:rsidP="00DF4A60">
      <w:pPr>
        <w:jc w:val="center"/>
      </w:pPr>
      <w:r w:rsidRPr="00704226">
        <w:rPr>
          <w:noProof/>
        </w:rPr>
        <mc:AlternateContent>
          <mc:Choice Requires="wpc">
            <w:drawing>
              <wp:inline distT="0" distB="0" distL="0" distR="0">
                <wp:extent cx="5503545" cy="2049585"/>
                <wp:effectExtent l="0" t="0" r="0" b="8255"/>
                <wp:docPr id="1750" name="画布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746" name="Group 4375"/>
                        <wpg:cNvGrpSpPr>
                          <a:grpSpLocks/>
                        </wpg:cNvGrpSpPr>
                        <wpg:grpSpPr bwMode="auto">
                          <a:xfrm>
                            <a:off x="476250" y="0"/>
                            <a:ext cx="4805680" cy="2013585"/>
                            <a:chOff x="2280" y="1563"/>
                            <a:chExt cx="8369" cy="3756"/>
                          </a:xfrm>
                        </wpg:grpSpPr>
                        <wps:wsp>
                          <wps:cNvPr id="1747" name="AutoShape 420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78" y="4369"/>
                              <a:ext cx="871" cy="436"/>
                            </a:xfrm>
                            <a:prstGeom prst="wedgeRectCallout">
                              <a:avLst>
                                <a:gd name="adj1" fmla="val -5579"/>
                                <a:gd name="adj2" fmla="val -48352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366CBF" w:rsidRDefault="006905AB" w:rsidP="00356AB9">
                                <w:pPr>
                                  <w:spacing w:line="240" w:lineRule="exact"/>
                                  <w:ind w:firstLineChars="49" w:firstLine="89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8" name="Line 4212"/>
                          <wps:cNvCnPr/>
                          <wps:spPr bwMode="auto">
                            <a:xfrm flipH="1">
                              <a:off x="503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Line 4213"/>
                          <wps:cNvCnPr/>
                          <wps:spPr bwMode="auto">
                            <a:xfrm flipH="1">
                              <a:off x="5418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2" name="Line 4214"/>
                          <wps:cNvCnPr/>
                          <wps:spPr bwMode="auto">
                            <a:xfrm flipH="1">
                              <a:off x="580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3" name="Line 4215"/>
                          <wps:cNvCnPr/>
                          <wps:spPr bwMode="auto">
                            <a:xfrm flipH="1">
                              <a:off x="618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4" name="Line 4216"/>
                          <wps:cNvCnPr/>
                          <wps:spPr bwMode="auto">
                            <a:xfrm flipH="1">
                              <a:off x="656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5" name="Line 4217"/>
                          <wps:cNvCnPr/>
                          <wps:spPr bwMode="auto">
                            <a:xfrm flipH="1">
                              <a:off x="694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6" name="Line 4218"/>
                          <wps:cNvCnPr/>
                          <wps:spPr bwMode="auto">
                            <a:xfrm flipH="1">
                              <a:off x="7327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7" name="Line 4219"/>
                          <wps:cNvCnPr/>
                          <wps:spPr bwMode="auto">
                            <a:xfrm flipH="1">
                              <a:off x="7709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8" name="Line 4220"/>
                          <wps:cNvCnPr/>
                          <wps:spPr bwMode="auto">
                            <a:xfrm flipH="1">
                              <a:off x="809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9" name="Line 4221"/>
                          <wps:cNvCnPr/>
                          <wps:spPr bwMode="auto">
                            <a:xfrm flipH="1">
                              <a:off x="8473" y="5087"/>
                              <a:ext cx="253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0" name="Line 4222"/>
                          <wps:cNvCnPr/>
                          <wps:spPr bwMode="auto">
                            <a:xfrm flipH="1">
                              <a:off x="885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1" name="Line 4223"/>
                          <wps:cNvCnPr/>
                          <wps:spPr bwMode="auto">
                            <a:xfrm flipH="1">
                              <a:off x="923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2" name="Line 4224"/>
                          <wps:cNvCnPr/>
                          <wps:spPr bwMode="auto">
                            <a:xfrm flipH="1">
                              <a:off x="9618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3" name="Line 4225"/>
                          <wps:cNvCnPr/>
                          <wps:spPr bwMode="auto">
                            <a:xfrm flipH="1">
                              <a:off x="9999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4" name="Line 4257"/>
                          <wps:cNvCnPr/>
                          <wps:spPr bwMode="auto">
                            <a:xfrm flipH="1">
                              <a:off x="2556" y="5098"/>
                              <a:ext cx="254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5" name="Line 4258"/>
                          <wps:cNvCnPr/>
                          <wps:spPr bwMode="auto">
                            <a:xfrm flipH="1">
                              <a:off x="3035" y="5101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6" name="Line 4259"/>
                          <wps:cNvCnPr/>
                          <wps:spPr bwMode="auto">
                            <a:xfrm flipH="1">
                              <a:off x="466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7" name="Line 4260"/>
                          <wps:cNvCnPr/>
                          <wps:spPr bwMode="auto">
                            <a:xfrm flipH="1">
                              <a:off x="424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8" name="Line 4261"/>
                          <wps:cNvCnPr/>
                          <wps:spPr bwMode="auto">
                            <a:xfrm flipH="1">
                              <a:off x="3828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0" name="Line 4262"/>
                          <wps:cNvCnPr/>
                          <wps:spPr bwMode="auto">
                            <a:xfrm flipH="1">
                              <a:off x="3446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851" name="Group 4373"/>
                          <wpg:cNvGrpSpPr>
                            <a:grpSpLocks/>
                          </wpg:cNvGrpSpPr>
                          <wpg:grpSpPr bwMode="auto">
                            <a:xfrm>
                              <a:off x="2280" y="1563"/>
                              <a:ext cx="8080" cy="3525"/>
                              <a:chOff x="2280" y="1563"/>
                              <a:chExt cx="8080" cy="3525"/>
                            </a:xfrm>
                          </wpg:grpSpPr>
                          <wps:wsp>
                            <wps:cNvPr id="4852" name="Line 4205"/>
                            <wps:cNvCnPr/>
                            <wps:spPr bwMode="auto">
                              <a:xfrm>
                                <a:off x="2280" y="5074"/>
                                <a:ext cx="8080" cy="1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3" name="AutoShape 42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92" y="3263"/>
                                <a:ext cx="1273" cy="436"/>
                              </a:xfrm>
                              <a:prstGeom prst="wedgeRectCallout">
                                <a:avLst>
                                  <a:gd name="adj1" fmla="val -29167"/>
                                  <a:gd name="adj2" fmla="val -111856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BA2BC5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F90393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抗扰度机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柜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4" name="Line 4209"/>
                            <wps:cNvCnPr/>
                            <wps:spPr bwMode="auto">
                              <a:xfrm>
                                <a:off x="5937" y="2348"/>
                                <a:ext cx="1" cy="141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5" name="Line 4210"/>
                            <wps:cNvCnPr/>
                            <wps:spPr bwMode="auto">
                              <a:xfrm>
                                <a:off x="8854" y="2083"/>
                                <a:ext cx="1" cy="197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6" name="AutoShape 42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67" y="2373"/>
                                <a:ext cx="1239" cy="652"/>
                              </a:xfrm>
                              <a:prstGeom prst="wedgeRectCallout">
                                <a:avLst>
                                  <a:gd name="adj1" fmla="val -68644"/>
                                  <a:gd name="adj2" fmla="val 9049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366CBF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发射天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7" name="Line 4226"/>
                            <wps:cNvCnPr/>
                            <wps:spPr bwMode="auto">
                              <a:xfrm>
                                <a:off x="821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8" name="Line 4227"/>
                            <wps:cNvCnPr/>
                            <wps:spPr bwMode="auto">
                              <a:xfrm>
                                <a:off x="8302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9" name="Line 4228"/>
                            <wps:cNvCnPr/>
                            <wps:spPr bwMode="auto">
                              <a:xfrm>
                                <a:off x="999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0" name="Line 4229"/>
                            <wps:cNvCnPr/>
                            <wps:spPr bwMode="auto">
                              <a:xfrm>
                                <a:off x="9914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1" name="Line 4230"/>
                            <wps:cNvCnPr/>
                            <wps:spPr bwMode="auto">
                              <a:xfrm>
                                <a:off x="8059" y="4062"/>
                                <a:ext cx="216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2" name="Line 4231"/>
                            <wps:cNvCnPr/>
                            <wps:spPr bwMode="auto">
                              <a:xfrm flipV="1">
                                <a:off x="8866" y="3523"/>
                                <a:ext cx="1" cy="53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3" name="Line 4232"/>
                            <wps:cNvCnPr/>
                            <wps:spPr bwMode="auto">
                              <a:xfrm flipV="1">
                                <a:off x="9396" y="3519"/>
                                <a:ext cx="1" cy="53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4" name="Line 4233"/>
                            <wps:cNvCnPr/>
                            <wps:spPr bwMode="auto">
                              <a:xfrm>
                                <a:off x="8866" y="3511"/>
                                <a:ext cx="531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5" name="AutoShape 42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00" y="3606"/>
                                <a:ext cx="951" cy="578"/>
                              </a:xfrm>
                              <a:prstGeom prst="wedgeRectCallout">
                                <a:avLst>
                                  <a:gd name="adj1" fmla="val -89273"/>
                                  <a:gd name="adj2" fmla="val -108815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366CBF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EU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6" name="Line 4235"/>
                            <wps:cNvCnPr/>
                            <wps:spPr bwMode="auto">
                              <a:xfrm>
                                <a:off x="8855" y="4053"/>
                                <a:ext cx="530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7" name="Line 4236"/>
                            <wps:cNvCnPr/>
                            <wps:spPr bwMode="auto">
                              <a:xfrm flipH="1" flipV="1">
                                <a:off x="10137" y="4062"/>
                                <a:ext cx="1" cy="3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8" name="Line 4237"/>
                            <wps:cNvCnPr/>
                            <wps:spPr bwMode="auto">
                              <a:xfrm flipH="1">
                                <a:off x="10137" y="4653"/>
                                <a:ext cx="1" cy="43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9" name="Line 4238"/>
                            <wps:cNvCnPr/>
                            <wps:spPr bwMode="auto">
                              <a:xfrm>
                                <a:off x="5418" y="2997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0" name="Line 4239"/>
                            <wps:cNvCnPr/>
                            <wps:spPr bwMode="auto">
                              <a:xfrm>
                                <a:off x="5418" y="2976"/>
                                <a:ext cx="1" cy="2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1" name="Line 4240"/>
                            <wps:cNvCnPr/>
                            <wps:spPr bwMode="auto">
                              <a:xfrm>
                                <a:off x="5525" y="2823"/>
                                <a:ext cx="370" cy="34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2" name="Line 4241"/>
                            <wps:cNvCnPr/>
                            <wps:spPr bwMode="auto">
                              <a:xfrm flipV="1">
                                <a:off x="5705" y="2711"/>
                                <a:ext cx="1" cy="51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3" name="Line 4242"/>
                            <wps:cNvCnPr/>
                            <wps:spPr bwMode="auto">
                              <a:xfrm flipV="1">
                                <a:off x="5535" y="2823"/>
                                <a:ext cx="329" cy="32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4" name="Line 4243"/>
                            <wps:cNvCnPr/>
                            <wps:spPr bwMode="auto">
                              <a:xfrm>
                                <a:off x="5483" y="2981"/>
                                <a:ext cx="0" cy="20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5" name="Line 4244"/>
                            <wps:cNvCnPr/>
                            <wps:spPr bwMode="auto">
                              <a:xfrm>
                                <a:off x="5196" y="2986"/>
                                <a:ext cx="477" cy="0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6" name="Line 4245"/>
                            <wps:cNvCnPr/>
                            <wps:spPr bwMode="auto">
                              <a:xfrm>
                                <a:off x="4242" y="4744"/>
                                <a:ext cx="794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7" name="Line 4246"/>
                            <wps:cNvCnPr/>
                            <wps:spPr bwMode="auto">
                              <a:xfrm flipV="1">
                                <a:off x="2995" y="2692"/>
                                <a:ext cx="2" cy="238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8" name="Line 4247"/>
                            <wps:cNvCnPr/>
                            <wps:spPr bwMode="auto">
                              <a:xfrm flipV="1">
                                <a:off x="4226" y="2682"/>
                                <a:ext cx="2" cy="239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9" name="Line 4248"/>
                            <wps:cNvCnPr/>
                            <wps:spPr bwMode="auto">
                              <a:xfrm>
                                <a:off x="2995" y="2670"/>
                                <a:ext cx="1233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0" name="Line 4249"/>
                            <wps:cNvCnPr/>
                            <wps:spPr bwMode="auto">
                              <a:xfrm>
                                <a:off x="2969" y="5069"/>
                                <a:ext cx="1234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1" name="AutoShape 4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9" y="1563"/>
                                <a:ext cx="1271" cy="576"/>
                              </a:xfrm>
                              <a:prstGeom prst="wedgeRectCallout">
                                <a:avLst>
                                  <a:gd name="adj1" fmla="val -80208"/>
                                  <a:gd name="adj2" fmla="val 9836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5F2D36" w:rsidRDefault="006905AB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屏蔽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82" name="AutoShape 42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63" y="1574"/>
                                <a:ext cx="1273" cy="575"/>
                              </a:xfrm>
                              <a:prstGeom prst="wedgeRectCallout">
                                <a:avLst>
                                  <a:gd name="adj1" fmla="val -140625"/>
                                  <a:gd name="adj2" fmla="val -2098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5F2D36" w:rsidRDefault="006905AB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暗</w:t>
                                  </w: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83" name="Group 425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938" y="2679"/>
                                <a:ext cx="2902" cy="566"/>
                                <a:chOff x="6435" y="3044"/>
                                <a:chExt cx="3285" cy="633"/>
                              </a:xfrm>
                            </wpg:grpSpPr>
                            <wps:wsp>
                              <wps:cNvPr id="4884" name="AutoShape 42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23" y="3044"/>
                                  <a:ext cx="1129" cy="633"/>
                                </a:xfrm>
                                <a:prstGeom prst="wedgeRectCallout">
                                  <a:avLst>
                                    <a:gd name="adj1" fmla="val -106222"/>
                                    <a:gd name="adj2" fmla="val -65065"/>
                                  </a:avLst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905AB" w:rsidRPr="00366CBF" w:rsidRDefault="006905AB" w:rsidP="00356AB9">
                                    <w:pPr>
                                      <w:spacing w:line="240" w:lineRule="exact"/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  <w:t>1m</w:t>
                                    </w:r>
                                    <w:r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r w:rsidRPr="00366CBF"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885" name="Group 425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435" y="3386"/>
                                  <a:ext cx="3285" cy="4"/>
                                  <a:chOff x="6435" y="3390"/>
                                  <a:chExt cx="3285" cy="4"/>
                                </a:xfrm>
                              </wpg:grpSpPr>
                              <wps:wsp>
                                <wps:cNvPr id="4886" name="Line 4255"/>
                                <wps:cNvCnPr/>
                                <wps:spPr bwMode="auto">
                                  <a:xfrm>
                                    <a:off x="8280" y="3393"/>
                                    <a:ext cx="1440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887" name="Line 4256"/>
                                <wps:cNvCnPr/>
                                <wps:spPr bwMode="auto">
                                  <a:xfrm flipH="1">
                                    <a:off x="6435" y="3390"/>
                                    <a:ext cx="1305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4888" name="Line 4263"/>
                            <wps:cNvCnPr/>
                            <wps:spPr bwMode="auto">
                              <a:xfrm flipH="1">
                                <a:off x="5196" y="2969"/>
                                <a:ext cx="13" cy="1776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9" name="Line 4264"/>
                            <wps:cNvCnPr/>
                            <wps:spPr bwMode="auto">
                              <a:xfrm>
                                <a:off x="5036" y="4744"/>
                                <a:ext cx="160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0" name="Line 4265"/>
                            <wps:cNvCnPr/>
                            <wps:spPr bwMode="auto">
                              <a:xfrm>
                                <a:off x="5036" y="1721"/>
                                <a:ext cx="1" cy="336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1" name="AutoShape 42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4" y="2224"/>
                                <a:ext cx="954" cy="586"/>
                              </a:xfrm>
                              <a:prstGeom prst="wedgeRectCallout">
                                <a:avLst>
                                  <a:gd name="adj1" fmla="val -49167"/>
                                  <a:gd name="adj2" fmla="val -109569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BA2BC5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均匀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92" name="Group 42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6429" y="4634"/>
                                <a:ext cx="1272" cy="445"/>
                                <a:chOff x="7065" y="4638"/>
                                <a:chExt cx="1440" cy="495"/>
                              </a:xfrm>
                            </wpg:grpSpPr>
                            <wpg:grpSp>
                              <wpg:cNvPr id="4893" name="Group 426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065" y="4638"/>
                                  <a:ext cx="1440" cy="483"/>
                                  <a:chOff x="7020" y="4980"/>
                                  <a:chExt cx="1440" cy="483"/>
                                </a:xfrm>
                              </wpg:grpSpPr>
                              <wps:wsp>
                                <wps:cNvPr id="4894" name="Line 4269"/>
                                <wps:cNvCnPr/>
                                <wps:spPr bwMode="auto">
                                  <a:xfrm>
                                    <a:off x="7020" y="529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895" name="Group 427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02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6" name="Line 427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97" name="Line 427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898" name="Group 427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7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9" name="Line 4274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0" name="Line 4275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901" name="Group 427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735" y="499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2" name="Line 4277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3" name="Line 4278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904" name="Line 4279"/>
                                <wps:cNvCnPr/>
                                <wps:spPr bwMode="auto">
                                  <a:xfrm>
                                    <a:off x="8459" y="528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905" name="Group 428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8095" y="4980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6" name="Line 428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7" name="Line 428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4908" name="AutoShape 4283"/>
                              <wps:cNvCnPr>
                                <a:cxnSpLocks noChangeShapeType="1"/>
                                <a:stCxn id="4894" idx="1"/>
                                <a:endCxn id="4904" idx="1"/>
                              </wps:cNvCnPr>
                              <wps:spPr bwMode="auto">
                                <a:xfrm flipV="1">
                                  <a:off x="7066" y="5123"/>
                                  <a:ext cx="1439" cy="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909" name="AutoShape 42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28" y="4239"/>
                                <a:ext cx="1060" cy="505"/>
                              </a:xfrm>
                              <a:prstGeom prst="wedgeRectCallout">
                                <a:avLst>
                                  <a:gd name="adj1" fmla="val -73000"/>
                                  <a:gd name="adj2" fmla="val 113764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366CBF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吸波材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50" o:spid="_x0000_s1137" editas="canvas" style="width:433.35pt;height:161.4pt;mso-position-horizontal-relative:char;mso-position-vertical-relative:line" coordsize="55035,20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">
                <v:shape id="_x0000_s1138" type="#_x0000_t75" style="position:absolute;width:55035;height:20491;visibility:visible;mso-wrap-style:square">
                  <v:fill o:detectmouseclick="t"/>
                  <v:path o:connecttype="none"/>
                </v:shape>
                <v:group id="Group 4375" o:spid="_x0000_s1139" style="position:absolute;left:4762;width:48057;height:20135" coordorigin="2280,1563" coordsize="8369,3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yAp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px8JPL4JJ8jFHQAA//8DAFBLAQItABQABgAIAAAAIQDb4fbL7gAAAIUBAAATAAAAAAAAAAAA&#10;AAAAAAAAAABbQ29udGVudF9UeXBlc10ueG1sUEsBAi0AFAAGAAgAAAAhAFr0LFu/AAAAFQEAAAsA&#10;AAAAAAAAAAAAAAAAHwEAAF9yZWxzLy5yZWxzUEsBAi0AFAAGAAgAAAAhANn/ICnEAAAA3QAAAA8A&#10;AAAAAAAAAAAAAAAABwIAAGRycy9kb3ducmV2LnhtbFBLBQYAAAAAAwADALcAAAD4AgAAAAA=&#10;">
                  <v:shape id="AutoShape 4206" o:spid="_x0000_s1140" type="#_x0000_t61" style="position:absolute;left:9778;top:4369;width:871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" adj="9595,356" filled="f" stroked="f">
                    <v:textbox>
                      <w:txbxContent>
                        <w:p w:rsidR="006905AB" w:rsidRPr="00366CBF" w:rsidRDefault="006905AB" w:rsidP="00356AB9">
                          <w:pPr>
                            <w:spacing w:line="240" w:lineRule="exact"/>
                            <w:ind w:firstLineChars="49" w:firstLine="89"/>
                            <w:rPr>
                              <w:b/>
                              <w:sz w:val="18"/>
                              <w:szCs w:val="18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212" o:spid="_x0000_s1141" style="position:absolute;flip:x;visibility:visible;mso-wrap-style:square" from="5036,5087" to="529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"/>
                  <v:line id="Line 4213" o:spid="_x0000_s1142" style="position:absolute;flip:x;visibility:visible;mso-wrap-style:square" from="5418,5087" to="567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"/>
                  <v:line id="Line 4214" o:spid="_x0000_s1143" style="position:absolute;flip:x;visibility:visible;mso-wrap-style:square" from="5801,5087" to="605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"/>
                  <v:line id="Line 4215" o:spid="_x0000_s1144" style="position:absolute;flip:x;visibility:visible;mso-wrap-style:square" from="6182,5087" to="643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"/>
                  <v:line id="Line 4216" o:spid="_x0000_s1145" style="position:absolute;flip:x;visibility:visible;mso-wrap-style:square" from="6564,5087" to="681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va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"/>
                  <v:line id="Line 4217" o:spid="_x0000_s1146" style="position:absolute;flip:x;visibility:visible;mso-wrap-style:square" from="6946,5087" to="720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"/>
                  <v:line id="Line 4218" o:spid="_x0000_s1147" style="position:absolute;flip:x;visibility:visible;mso-wrap-style:square" from="7327,5087" to="758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"/>
                  <v:line id="Line 4219" o:spid="_x0000_s1148" style="position:absolute;flip:x;visibility:visible;mso-wrap-style:square" from="7709,5087" to="796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"/>
                  <v:line id="Line 4220" o:spid="_x0000_s1149" style="position:absolute;flip:x;visibility:visible;mso-wrap-style:square" from="8091,5087" to="834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"/>
                  <v:line id="Line 4221" o:spid="_x0000_s1150" style="position:absolute;flip:x;visibility:visible;mso-wrap-style:square" from="8473,5087" to="872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"/>
                  <v:line id="Line 4222" o:spid="_x0000_s1151" style="position:absolute;flip:x;visibility:visible;mso-wrap-style:square" from="8854,5087" to="910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56k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/epOegFz8AwAA//8DAFBLAQItABQABgAIAAAAIQDb4fbL7gAAAIUBAAATAAAAAAAAAAAA&#10;AAAAAAAAAABbQ29udGVudF9UeXBlc10ueG1sUEsBAi0AFAAGAAgAAAAhAFr0LFu/AAAAFQEAAAsA&#10;AAAAAAAAAAAAAAAAHwEAAF9yZWxzLy5yZWxzUEsBAi0AFAAGAAgAAAAhAESPnqTEAAAA3QAAAA8A&#10;AAAAAAAAAAAAAAAABwIAAGRycy9kb3ducmV2LnhtbFBLBQYAAAAAAwADALcAAAD4AgAAAAA=&#10;"/>
                  <v:line id="Line 4223" o:spid="_x0000_s1152" style="position:absolute;flip:x;visibility:visible;mso-wrap-style:square" from="9236,5087" to="949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"/>
                  <v:line id="Line 4224" o:spid="_x0000_s1153" style="position:absolute;flip:x;visibility:visible;mso-wrap-style:square" from="9618,5087" to="9872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"/>
                  <v:line id="Line 4225" o:spid="_x0000_s1154" style="position:absolute;flip:x;visibility:visible;mso-wrap-style:square" from="9999,5087" to="10254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QDT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"/>
                  <v:line id="Line 4257" o:spid="_x0000_s1155" style="position:absolute;flip:x;visibility:visible;mso-wrap-style:square" from="2556,5098" to="2810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"/>
                  <v:line id="Line 4258" o:spid="_x0000_s1156" style="position:absolute;flip:x;visibility:visible;mso-wrap-style:square" from="3035,5101" to="3290,5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"/>
                  <v:line id="Line 4259" o:spid="_x0000_s1157" style="position:absolute;flip:x;visibility:visible;mso-wrap-style:square" from="4666,5087" to="492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"/>
                  <v:line id="Line 4260" o:spid="_x0000_s1158" style="position:absolute;flip:x;visibility:visible;mso-wrap-style:square" from="4242,5087" to="449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"/>
                  <v:line id="Line 4261" o:spid="_x0000_s1159" style="position:absolute;flip:x;visibility:visible;mso-wrap-style:square" from="3828,5098" to="4083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Ki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uepOegFz8AwAA//8DAFBLAQItABQABgAIAAAAIQDb4fbL7gAAAIUBAAATAAAAAAAAAAAA&#10;AAAAAAAAAABbQ29udGVudF9UeXBlc10ueG1sUEsBAi0AFAAGAAgAAAAhAFr0LFu/AAAAFQEAAAsA&#10;AAAAAAAAAAAAAAAAHwEAAF9yZWxzLy5yZWxzUEsBAi0AFAAGAAgAAAAhALr5kqLEAAAA3QAAAA8A&#10;AAAAAAAAAAAAAAAABwIAAGRycy9kb3ducmV2LnhtbFBLBQYAAAAAAwADALcAAAD4AgAAAAA=&#10;"/>
                  <v:line id="Line 4262" o:spid="_x0000_s1160" style="position:absolute;flip:x;visibility:visible;mso-wrap-style:square" from="3446,5098" to="3701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"/>
                  <v:group id="Group 4373" o:spid="_x0000_s1161" style="position:absolute;left:2280;top:1563;width:8080;height:3525" coordorigin="2280,1563" coordsize="8080,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">
                    <v:line id="Line 4205" o:spid="_x0000_s1162" style="position:absolute;visibility:visible;mso-wrap-style:square" from="2280,5074" to="10360,5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" strokeweight="1.5pt"/>
                    <v:shape id="AutoShape 4208" o:spid="_x0000_s1163" type="#_x0000_t61" style="position:absolute;left:2992;top:3263;width:1273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" adj="4500,-13361" filled="f" stroked="f">
                      <v:textbox>
                        <w:txbxContent>
                          <w:p w:rsidR="006905AB" w:rsidRPr="00BA2BC5" w:rsidRDefault="006905AB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F90393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抗扰度机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柜</w:t>
                            </w:r>
                          </w:p>
                        </w:txbxContent>
                      </v:textbox>
                    </v:shape>
                    <v:line id="Line 4209" o:spid="_x0000_s1164" style="position:absolute;visibility:visible;mso-wrap-style:square" from="5937,2348" to="5938,3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">
                      <v:stroke dashstyle="longDash"/>
                    </v:line>
                    <v:line id="Line 4210" o:spid="_x0000_s1165" style="position:absolute;visibility:visible;mso-wrap-style:square" from="8854,2083" to="8855,4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">
                      <v:stroke dashstyle="longDash"/>
                    </v:line>
                    <v:shape id="AutoShape 4211" o:spid="_x0000_s1166" type="#_x0000_t61" style="position:absolute;left:4967;top:2373;width:1239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" adj="-4027,30346" filled="f" stroked="f">
                      <v:textbox>
                        <w:txbxContent>
                          <w:p w:rsidR="006905AB" w:rsidRPr="00366CBF" w:rsidRDefault="006905AB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发射天线</w:t>
                            </w:r>
                          </w:p>
                        </w:txbxContent>
                      </v:textbox>
                    </v:shape>
                    <v:line id="Line 4226" o:spid="_x0000_s1167" style="position:absolute;visibility:visible;mso-wrap-style:square" from="8218,4054" to="821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"/>
                    <v:line id="Line 4227" o:spid="_x0000_s1168" style="position:absolute;visibility:visible;mso-wrap-style:square" from="8302,4054" to="8303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"/>
                    <v:line id="Line 4228" o:spid="_x0000_s1169" style="position:absolute;visibility:visible;mso-wrap-style:square" from="9998,4054" to="999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"/>
                    <v:line id="Line 4229" o:spid="_x0000_s1170" style="position:absolute;visibility:visible;mso-wrap-style:square" from="9914,4054" to="9915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bI7xAAAAN0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I3745v4BOTiFwAA//8DAFBLAQItABQABgAIAAAAIQDb4fbL7gAAAIUBAAATAAAAAAAAAAAA&#10;AAAAAAAAAABbQ29udGVudF9UeXBlc10ueG1sUEsBAi0AFAAGAAgAAAAhAFr0LFu/AAAAFQEAAAsA&#10;AAAAAAAAAAAAAAAAHwEAAF9yZWxzLy5yZWxzUEsBAi0AFAAGAAgAAAAhAFvRsjvEAAAA3QAAAA8A&#10;AAAAAAAAAAAAAAAABwIAAGRycy9kb3ducmV2LnhtbFBLBQYAAAAAAwADALcAAAD4AgAAAAA=&#10;"/>
                    <v:line id="Line 4230" o:spid="_x0000_s1171" style="position:absolute;visibility:visible;mso-wrap-style:square" from="8059,4062" to="10222,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"/>
                    <v:line id="Line 4231" o:spid="_x0000_s1172" style="position:absolute;flip:y;visibility:visible;mso-wrap-style:square" from="8866,3523" to="8867,4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" strokeweight="2.25pt"/>
                    <v:line id="Line 4232" o:spid="_x0000_s1173" style="position:absolute;flip:y;visibility:visible;mso-wrap-style:square" from="9396,3519" to="9397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" strokeweight="2.25pt"/>
                    <v:line id="Line 4233" o:spid="_x0000_s1174" style="position:absolute;visibility:visible;mso-wrap-style:square" from="8866,3511" to="9397,3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" strokeweight="2.25pt"/>
                    <v:shape id="AutoShape 4234" o:spid="_x0000_s1175" type="#_x0000_t61" style="position:absolute;left:8800;top:3606;width:951;height: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" adj="-8483,-12704" filled="f" stroked="f">
                      <v:textbox>
                        <w:txbxContent>
                          <w:p w:rsidR="006905AB" w:rsidRPr="00366CBF" w:rsidRDefault="006905AB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EUT</w:t>
                            </w:r>
                          </w:p>
                        </w:txbxContent>
                      </v:textbox>
                    </v:shape>
                    <v:line id="Line 4235" o:spid="_x0000_s1176" style="position:absolute;visibility:visible;mso-wrap-style:square" from="8855,4053" to="9385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" strokeweight="2.25pt"/>
                    <v:line id="Line 4236" o:spid="_x0000_s1177" style="position:absolute;flip:x y;visibility:visible;mso-wrap-style:square" from="10137,4062" to="10138,4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">
                      <v:stroke dashstyle="dash" endarrow="block"/>
                    </v:line>
                    <v:line id="Line 4237" o:spid="_x0000_s1178" style="position:absolute;flip:x;visibility:visible;mso-wrap-style:square" from="10137,4653" to="10138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">
                      <v:stroke dashstyle="dash" endarrow="block"/>
                    </v:line>
                    <v:line id="Line 4238" o:spid="_x0000_s1179" style="position:absolute;visibility:visible;mso-wrap-style:square" from="5418,2997" to="5928,2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" strokeweight="2.25pt"/>
                    <v:line id="Line 4239" o:spid="_x0000_s1180" style="position:absolute;visibility:visible;mso-wrap-style:square" from="5418,2976" to="5419,5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"/>
                    <v:line id="Line 4240" o:spid="_x0000_s1181" style="position:absolute;visibility:visible;mso-wrap-style:square" from="5525,2823" to="5895,3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" strokeweight="2.25pt"/>
                    <v:line id="Line 4241" o:spid="_x0000_s1182" style="position:absolute;flip:y;visibility:visible;mso-wrap-style:square" from="5705,2711" to="5706,3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" strokeweight="2.25pt"/>
                    <v:line id="Line 4242" o:spid="_x0000_s1183" style="position:absolute;flip:y;visibility:visible;mso-wrap-style:square" from="5535,2823" to="5864,3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" strokeweight="2.25pt"/>
                    <v:line id="Line 4243" o:spid="_x0000_s1184" style="position:absolute;visibility:visible;mso-wrap-style:square" from="5483,2981" to="5483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"/>
                    <v:line id="Line 4244" o:spid="_x0000_s1185" style="position:absolute;visibility:visible;mso-wrap-style:square" from="5196,2986" to="5673,2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" strokeweight="1.25pt"/>
                    <v:line id="Line 4245" o:spid="_x0000_s1186" style="position:absolute;visibility:visible;mso-wrap-style:square" from="4242,4744" to="503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" strokeweight="1.25pt"/>
                    <v:line id="Line 4246" o:spid="_x0000_s1187" style="position:absolute;flip:y;visibility:visible;mso-wrap-style:square" from="2995,2692" to="2997,5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" strokeweight="2.25pt"/>
                    <v:line id="Line 4247" o:spid="_x0000_s1188" style="position:absolute;flip:y;visibility:visible;mso-wrap-style:square" from="4226,2682" to="4228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" strokeweight="2.25pt"/>
                    <v:line id="Line 4248" o:spid="_x0000_s1189" style="position:absolute;visibility:visible;mso-wrap-style:square" from="2995,2670" to="4228,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" strokeweight="2.25pt"/>
                    <v:line id="Line 4249" o:spid="_x0000_s1190" style="position:absolute;visibility:visible;mso-wrap-style:square" from="2969,5069" to="4203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" strokeweight="2.25pt"/>
                    <v:shape id="AutoShape 4250" o:spid="_x0000_s1191" type="#_x0000_t61" style="position:absolute;left:3169;top:1563;width:1271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" adj="-6525,32046" filled="f" stroked="f">
                      <v:textbox>
                        <w:txbxContent>
                          <w:p w:rsidR="006905AB" w:rsidRPr="005F2D36" w:rsidRDefault="006905AB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屏蔽室</w:t>
                            </w:r>
                          </w:p>
                        </w:txbxContent>
                      </v:textbox>
                    </v:shape>
                    <v:shape id="AutoShape 4251" o:spid="_x0000_s1192" type="#_x0000_t61" style="position:absolute;left:7263;top:1574;width:1273;height: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" adj="-19575,6268" filled="f" stroked="f">
                      <v:textbox>
                        <w:txbxContent>
                          <w:p w:rsidR="006905AB" w:rsidRPr="005F2D36" w:rsidRDefault="006905AB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暗</w:t>
                            </w: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室</w:t>
                            </w:r>
                          </w:p>
                        </w:txbxContent>
                      </v:textbox>
                    </v:shape>
                    <v:group id="Group 4252" o:spid="_x0000_s1193" style="position:absolute;left:5938;top:2679;width:2902;height:566" coordorigin="6435,3044" coordsize="3285,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">
                      <v:shape id="AutoShape 4253" o:spid="_x0000_s1194" type="#_x0000_t61" style="position:absolute;left:7523;top:3044;width:1129;height: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" adj="-12144,-3254" filled="f" stroked="f">
                        <v:textbox>
                          <w:txbxContent>
                            <w:p w:rsidR="006905AB" w:rsidRPr="00366CBF" w:rsidRDefault="006905AB" w:rsidP="00356AB9">
                              <w:pPr>
                                <w:spacing w:line="240" w:lineRule="exact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  <w:szCs w:val="18"/>
                                </w:rPr>
                                <w:t>1m</w:t>
                              </w: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/</w:t>
                              </w:r>
                              <w:r w:rsidRPr="00366CBF"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group id="Group 4254" o:spid="_x0000_s1195" style="position:absolute;left:6435;top:3386;width:3285;height:4" coordorigin="6435,3390" coordsize="3285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">
                        <v:line id="Line 4255" o:spid="_x0000_s1196" style="position:absolute;visibility:visible;mso-wrap-style:square" from="8280,3393" to="9720,3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">
                          <v:stroke dashstyle="dash" endarrow="block"/>
                        </v:line>
                        <v:line id="Line 4256" o:spid="_x0000_s1197" style="position:absolute;flip:x;visibility:visible;mso-wrap-style:square" from="6435,3390" to="774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">
                          <v:stroke dashstyle="dash" endarrow="block"/>
                        </v:line>
                      </v:group>
                    </v:group>
                    <v:line id="Line 4263" o:spid="_x0000_s1198" style="position:absolute;flip:x;visibility:visible;mso-wrap-style:square" from="5196,2969" to="5209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" strokeweight="1.25pt"/>
                    <v:line id="Line 4264" o:spid="_x0000_s1199" style="position:absolute;visibility:visible;mso-wrap-style:square" from="5036,4744" to="519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" strokeweight="1.25pt"/>
                    <v:line id="Line 4265" o:spid="_x0000_s1200" style="position:absolute;visibility:visible;mso-wrap-style:square" from="5036,1721" to="5037,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"/>
                    <v:shape id="AutoShape 4266" o:spid="_x0000_s1201" type="#_x0000_t61" style="position:absolute;left:8854;top:2224;width:954;height: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" adj="180,-12867" filled="f" stroked="f">
                      <v:textbox>
                        <w:txbxContent>
                          <w:p w:rsidR="006905AB" w:rsidRPr="00BA2BC5" w:rsidRDefault="006905AB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均匀域</w:t>
                            </w:r>
                          </w:p>
                        </w:txbxContent>
                      </v:textbox>
                    </v:shape>
                    <v:group id="Group 4267" o:spid="_x0000_s1202" style="position:absolute;left:6429;top:4634;width:1272;height:445" coordorigin="7065,4638" coordsize="144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hkI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edkOoK/N+EJyMUvAAAA//8DAFBLAQItABQABgAIAAAAIQDb4fbL7gAAAIUBAAATAAAAAAAA&#10;AAAAAAAAAAAAAABbQ29udGVudF9UeXBlc10ueG1sUEsBAi0AFAAGAAgAAAAhAFr0LFu/AAAAFQEA&#10;AAsAAAAAAAAAAAAAAAAAHwEAAF9yZWxzLy5yZWxzUEsBAi0AFAAGAAgAAAAhAKWuGQjHAAAA3QAA&#10;AA8AAAAAAAAAAAAAAAAABwIAAGRycy9kb3ducmV2LnhtbFBLBQYAAAAAAwADALcAAAD7AgAAAAA=&#10;">
                      <v:group id="Group 4268" o:spid="_x0000_s1203" style="position:absolute;left:7065;top:4638;width:1440;height:483" coordorigin="7020,4980" coordsize="1440,4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ryT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0Noa/N+EJyOUvAAAA//8DAFBLAQItABQABgAIAAAAIQDb4fbL7gAAAIUBAAATAAAAAAAA&#10;AAAAAAAAAAAAAABbQ29udGVudF9UeXBlc10ueG1sUEsBAi0AFAAGAAgAAAAhAFr0LFu/AAAAFQEA&#10;AAsAAAAAAAAAAAAAAAAAHwEAAF9yZWxzLy5yZWxzUEsBAi0AFAAGAAgAAAAhAMrivJPHAAAA3QAA&#10;AA8AAAAAAAAAAAAAAAAABwIAAGRycy9kb3ducmV2LnhtbFBLBQYAAAAAAwADALcAAAD7AgAAAAA=&#10;">
                        <v:line id="Line 4269" o:spid="_x0000_s1204" style="position:absolute;visibility:visible;mso-wrap-style:square" from="7020,5299" to="7021,5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" strokeweight="1.25pt"/>
                        <v:group id="Group 4270" o:spid="_x0000_s1205" style="position:absolute;left:702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">
                          <v:line id="Line 4271" o:spid="_x0000_s120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" strokeweight="1.25pt"/>
                          <v:line id="Line 4272" o:spid="_x0000_s120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" strokeweight="1.25pt"/>
                        </v:group>
                        <v:group id="Group 4273" o:spid="_x0000_s1208" style="position:absolute;left:737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">
                          <v:line id="Line 4274" o:spid="_x0000_s1209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" strokeweight="1.25pt"/>
                          <v:line id="Line 4275" o:spid="_x0000_s1210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" strokeweight="1.25pt"/>
                        </v:group>
                        <v:group id="Group 4276" o:spid="_x0000_s1211" style="position:absolute;left:7735;top:499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">
                          <v:line id="Line 4277" o:spid="_x0000_s1212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" strokeweight="1.25pt"/>
                          <v:line id="Line 4278" o:spid="_x0000_s1213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" strokeweight="1.25pt"/>
                        </v:group>
                        <v:line id="Line 4279" o:spid="_x0000_s1214" style="position:absolute;visibility:visible;mso-wrap-style:square" from="8459,5289" to="8460,5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" strokeweight="1.25pt"/>
                        <v:group id="Group 4280" o:spid="_x0000_s1215" style="position:absolute;left:8095;top:4980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">
                          <v:line id="Line 4281" o:spid="_x0000_s121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" strokeweight="1.25pt"/>
                          <v:line id="Line 4282" o:spid="_x0000_s121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" strokeweight="1.25pt"/>
                        </v:group>
                      </v:group>
                      <v:shape id="AutoShape 4283" o:spid="_x0000_s1218" type="#_x0000_t32" style="position:absolute;left:7066;top:5123;width:1439;height:1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" strokeweight="1.25pt"/>
                    </v:group>
                    <v:shape id="AutoShape 4284" o:spid="_x0000_s1219" type="#_x0000_t61" style="position:absolute;left:6628;top:4239;width:1060;height: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" adj="-4968,35373" filled="f" stroked="f">
                      <v:textbox>
                        <w:txbxContent>
                          <w:p w:rsidR="006905AB" w:rsidRPr="00366CBF" w:rsidRDefault="006905AB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吸波材料</w:t>
                            </w:r>
                          </w:p>
                        </w:txbxContent>
                      </v:textbox>
                    </v:shape>
                  </v:group>
                </v:group>
                <w10:anchorlock/>
              </v:group>
            </w:pict>
          </mc:Fallback>
        </mc:AlternateContent>
      </w:r>
    </w:p>
    <w:p w:rsidR="002E56CC" w:rsidRPr="00704226" w:rsidRDefault="00577DE3" w:rsidP="001927E1">
      <w:pPr>
        <w:rPr>
          <w:szCs w:val="21"/>
        </w:rPr>
      </w:pPr>
      <w:r w:rsidRPr="00704226">
        <w:rPr>
          <w:rFonts w:hint="eastAsia"/>
          <w:szCs w:val="21"/>
        </w:rPr>
        <w:t>试验布置图</w:t>
      </w:r>
      <w:r w:rsidRPr="00704226">
        <w:rPr>
          <w:rFonts w:hint="eastAsia"/>
          <w:szCs w:val="21"/>
        </w:rPr>
        <w:t xml:space="preserve"> </w:t>
      </w:r>
      <w:r w:rsidRPr="00704226">
        <w:rPr>
          <w:rFonts w:hint="eastAsia"/>
          <w:szCs w:val="21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DF4A60" w:rsidRPr="00704226" w:rsidTr="0002550F">
        <w:tc>
          <w:tcPr>
            <w:tcW w:w="5182" w:type="dxa"/>
          </w:tcPr>
          <w:p w:rsidR="00DF4A60" w:rsidRPr="00704226" w:rsidRDefault="004157AC" w:rsidP="006E1D18">
            <w:pPr>
              <w:jc w:val="center"/>
            </w:pPr>
            <w:r w:rsidRPr="00704226">
              <w:rPr>
                <w:noProof/>
              </w:rPr>
              <w:drawing>
                <wp:inline distT="0" distB="0" distL="0" distR="0">
                  <wp:extent cx="2880705" cy="2160000"/>
                  <wp:effectExtent l="0" t="0" r="0" b="0"/>
                  <wp:docPr id="20" name="图片 20" descr="C:\Users\SHCMTC\Desktop\第二季度\QW2018-615 病人监护仪\DSCN924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8" descr="C:\Users\SHCMTC\Desktop\第二季度\QW2018-615 病人监护仪\DSCN92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70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704226" w:rsidRDefault="00DF4A60" w:rsidP="0002550F">
            <w:pPr>
              <w:jc w:val="center"/>
              <w:rPr>
                <w:rFonts w:ascii="宋体" w:hAnsi="宋体"/>
              </w:rPr>
            </w:pPr>
            <w:r w:rsidRPr="00704226"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DF4A60" w:rsidRPr="00704226" w:rsidRDefault="004157AC" w:rsidP="006E1D18">
            <w:pPr>
              <w:jc w:val="center"/>
            </w:pPr>
            <w:r w:rsidRPr="00704226">
              <w:rPr>
                <w:noProof/>
              </w:rPr>
              <w:drawing>
                <wp:inline distT="0" distB="0" distL="0" distR="0">
                  <wp:extent cx="2880088" cy="2160000"/>
                  <wp:effectExtent l="0" t="0" r="0" b="0"/>
                  <wp:docPr id="22" name="图片 22" descr="C:\Users\SHCMTC\Desktop\第二季度\QW2018-615 病人监护仪\DSCN92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9" descr="C:\Users\SHCMTC\Desktop\第二季度\QW2018-615 病人监护仪\DSCN92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88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704226" w:rsidRDefault="00DF4A60" w:rsidP="006E1D18">
            <w:pPr>
              <w:jc w:val="center"/>
            </w:pPr>
            <w:r w:rsidRPr="00704226">
              <w:rPr>
                <w:rFonts w:ascii="宋体" w:hAnsi="宋体" w:hint="eastAsia"/>
              </w:rPr>
              <w:t>②</w:t>
            </w:r>
            <w:r w:rsidR="004157AC" w:rsidRPr="00704226">
              <w:rPr>
                <w:rFonts w:ascii="宋体" w:hAnsi="宋体" w:hint="eastAsia"/>
              </w:rPr>
              <w:t>、④</w:t>
            </w:r>
          </w:p>
        </w:tc>
      </w:tr>
      <w:tr w:rsidR="0002550F" w:rsidRPr="00704226" w:rsidTr="0002550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82" w:type="dxa"/>
            <w:tcBorders>
              <w:top w:val="nil"/>
              <w:left w:val="nil"/>
              <w:bottom w:val="nil"/>
              <w:right w:val="nil"/>
            </w:tcBorders>
          </w:tcPr>
          <w:p w:rsidR="0002550F" w:rsidRPr="00704226" w:rsidRDefault="0002550F" w:rsidP="00EC7A98"/>
        </w:tc>
        <w:tc>
          <w:tcPr>
            <w:tcW w:w="5183" w:type="dxa"/>
            <w:tcBorders>
              <w:top w:val="nil"/>
              <w:left w:val="nil"/>
              <w:bottom w:val="nil"/>
              <w:right w:val="nil"/>
            </w:tcBorders>
          </w:tcPr>
          <w:p w:rsidR="0002550F" w:rsidRPr="00704226" w:rsidRDefault="0002550F" w:rsidP="00EC7A98"/>
        </w:tc>
      </w:tr>
    </w:tbl>
    <w:p w:rsidR="002641A3" w:rsidRPr="00704226" w:rsidRDefault="002641A3" w:rsidP="004157AC">
      <w:pPr>
        <w:widowControl/>
        <w:rPr>
          <w:rFonts w:hAnsi="宋体"/>
        </w:rPr>
      </w:pPr>
    </w:p>
    <w:p w:rsidR="00577DE3" w:rsidRPr="00704226" w:rsidRDefault="00DF5689" w:rsidP="00872A02">
      <w:pPr>
        <w:pStyle w:val="2"/>
      </w:pPr>
      <w:r w:rsidRPr="00704226">
        <w:br w:type="page"/>
      </w:r>
      <w:r w:rsidR="00577DE3" w:rsidRPr="00704226">
        <w:lastRenderedPageBreak/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704226" w:rsidRDefault="003B38B5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tr w:rsidR="000D60DD" w:rsidRPr="00704226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704226" w:rsidRDefault="000D60DD" w:rsidP="00B94C76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1</w:t>
            </w:r>
            <w:r w:rsidR="00E26535" w:rsidRPr="00704226">
              <w:t>8</w:t>
            </w:r>
            <w:r w:rsidRPr="00704226">
              <w:rPr>
                <w:rFonts w:hint="eastAsia"/>
              </w:rPr>
              <w:t>年</w:t>
            </w:r>
            <w:r w:rsidR="00036A73" w:rsidRPr="00704226">
              <w:t>5</w:t>
            </w:r>
            <w:r w:rsidRPr="00704226">
              <w:rPr>
                <w:rFonts w:hint="eastAsia"/>
              </w:rPr>
              <w:t>月</w:t>
            </w:r>
            <w:r w:rsidR="00282F2B" w:rsidRPr="00704226">
              <w:t>2</w:t>
            </w:r>
            <w:r w:rsidR="004157AC" w:rsidRPr="00704226">
              <w:t>8</w:t>
            </w:r>
            <w:r w:rsidRPr="00704226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704226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704226" w:rsidRDefault="000D60DD" w:rsidP="00577DE3">
            <w:pPr>
              <w:spacing w:line="360" w:lineRule="auto"/>
            </w:pPr>
          </w:p>
        </w:tc>
      </w:tr>
      <w:tr w:rsidR="00577DE3" w:rsidRPr="00704226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704226" w:rsidRDefault="00577DE3" w:rsidP="002F6F78">
            <w:pPr>
              <w:spacing w:line="360" w:lineRule="auto"/>
            </w:pPr>
            <w:r w:rsidRPr="00704226">
              <w:rPr>
                <w:rFonts w:hAnsi="宋体"/>
              </w:rPr>
              <w:t>温度（</w:t>
            </w:r>
            <w:r w:rsidRPr="00704226">
              <w:rPr>
                <w:rFonts w:ascii="宋体" w:hAnsi="宋体"/>
              </w:rPr>
              <w:t>℃</w:t>
            </w:r>
            <w:r w:rsidRPr="00704226">
              <w:rPr>
                <w:rFonts w:hAnsi="宋体"/>
              </w:rPr>
              <w:t>）：</w:t>
            </w:r>
            <w:r w:rsidR="00282F2B" w:rsidRPr="00704226">
              <w:rPr>
                <w:rFonts w:hAnsi="宋体"/>
              </w:rPr>
              <w:t>2</w:t>
            </w:r>
            <w:r w:rsidR="00BE35E5" w:rsidRPr="00704226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704226" w:rsidRDefault="00577DE3" w:rsidP="00B94C76">
            <w:pPr>
              <w:spacing w:line="360" w:lineRule="auto"/>
            </w:pPr>
            <w:r w:rsidRPr="00704226">
              <w:rPr>
                <w:rFonts w:hAnsi="宋体"/>
              </w:rPr>
              <w:t>相对湿度（</w:t>
            </w:r>
            <w:r w:rsidRPr="00704226">
              <w:t>%</w:t>
            </w:r>
            <w:r w:rsidRPr="00704226">
              <w:rPr>
                <w:rFonts w:hAnsi="宋体"/>
              </w:rPr>
              <w:t>）</w:t>
            </w:r>
            <w:r w:rsidR="00BE35E5" w:rsidRPr="00704226">
              <w:rPr>
                <w:rFonts w:hAnsi="宋体" w:hint="eastAsia"/>
              </w:rPr>
              <w:t>6</w:t>
            </w:r>
            <w:r w:rsidR="004157AC" w:rsidRPr="00704226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704226" w:rsidRDefault="00577DE3" w:rsidP="002F6F78">
            <w:pPr>
              <w:spacing w:line="360" w:lineRule="auto"/>
            </w:pPr>
            <w:r w:rsidRPr="00704226">
              <w:rPr>
                <w:rFonts w:hAnsi="宋体"/>
              </w:rPr>
              <w:t>大气压力（</w:t>
            </w:r>
            <w:r w:rsidRPr="00704226">
              <w:t>kPa</w:t>
            </w:r>
            <w:r w:rsidRPr="00704226">
              <w:rPr>
                <w:rFonts w:hAnsi="宋体"/>
              </w:rPr>
              <w:t>）：</w:t>
            </w:r>
            <w:r w:rsidR="008A0AE9" w:rsidRPr="00704226">
              <w:rPr>
                <w:rFonts w:hAnsi="宋体" w:hint="eastAsia"/>
              </w:rPr>
              <w:t>10</w:t>
            </w:r>
            <w:r w:rsidR="002F6F78" w:rsidRPr="00704226">
              <w:rPr>
                <w:rFonts w:hAnsi="宋体"/>
              </w:rPr>
              <w:t>1</w:t>
            </w:r>
            <w:r w:rsidR="008A0AE9" w:rsidRPr="00704226">
              <w:rPr>
                <w:rFonts w:hAnsi="宋体" w:hint="eastAsia"/>
              </w:rPr>
              <w:t>.5</w:t>
            </w:r>
          </w:p>
        </w:tc>
      </w:tr>
    </w:tbl>
    <w:p w:rsidR="00577DE3" w:rsidRPr="0070422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70422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F3525" w:rsidRPr="00704226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46" type="#_x0000_t75" style="width:18pt;height:18pt" o:ole="">
                  <v:imagedata r:id="rId86" o:title=""/>
                </v:shape>
                <w:control r:id="rId148" w:name="CheckBox1421623" w:shapeid="_x0000_i1446"/>
              </w:object>
            </w:r>
          </w:p>
        </w:tc>
        <w:tc>
          <w:tcPr>
            <w:tcW w:w="4102" w:type="dxa"/>
            <w:vAlign w:val="center"/>
          </w:tcPr>
          <w:p w:rsidR="008F3525" w:rsidRPr="00704226" w:rsidRDefault="008F3525" w:rsidP="008F3525">
            <w:r w:rsidRPr="00704226">
              <w:rPr>
                <w:rFonts w:hint="eastAsia"/>
              </w:rPr>
              <w:t>YY</w:t>
            </w:r>
            <w:r w:rsidR="00C6305D" w:rsidRPr="00704226">
              <w:t xml:space="preserve"> </w:t>
            </w:r>
            <w:r w:rsidRPr="00704226">
              <w:rPr>
                <w:rFonts w:hint="eastAsia"/>
              </w:rPr>
              <w:t>0505-20</w:t>
            </w:r>
            <w:r w:rsidR="0031223C" w:rsidRPr="00704226">
              <w:rPr>
                <w:rFonts w:hint="eastAsia"/>
              </w:rPr>
              <w:t>12</w:t>
            </w:r>
            <w:r w:rsidRPr="00704226">
              <w:rPr>
                <w:rFonts w:hint="eastAsia"/>
              </w:rPr>
              <w:t>条款</w:t>
            </w:r>
            <w:r w:rsidRPr="00704226">
              <w:t>36.20</w:t>
            </w:r>
            <w:r w:rsidRPr="00704226">
              <w:rPr>
                <w:rFonts w:hint="eastAsia"/>
              </w:rPr>
              <w:t>2.4</w:t>
            </w:r>
          </w:p>
        </w:tc>
      </w:tr>
      <w:tr w:rsidR="008F3525" w:rsidRPr="00704226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48" type="#_x0000_t75" style="width:18pt;height:18pt" o:ole="">
                  <v:imagedata r:id="rId86" o:title=""/>
                </v:shape>
                <w:control r:id="rId149" w:name="CheckBox1422123" w:shapeid="_x0000_i1448"/>
              </w:object>
            </w:r>
          </w:p>
        </w:tc>
        <w:tc>
          <w:tcPr>
            <w:tcW w:w="4102" w:type="dxa"/>
            <w:vAlign w:val="center"/>
          </w:tcPr>
          <w:p w:rsidR="008F3525" w:rsidRPr="00704226" w:rsidRDefault="008F3525" w:rsidP="008F3525">
            <w:r w:rsidRPr="00704226">
              <w:t>GB/T</w:t>
            </w:r>
            <w:r w:rsidR="00C6305D" w:rsidRPr="00704226">
              <w:t xml:space="preserve"> </w:t>
            </w:r>
            <w:r w:rsidRPr="00704226">
              <w:t>17626.</w:t>
            </w:r>
            <w:r w:rsidRPr="00704226">
              <w:rPr>
                <w:rFonts w:hint="eastAsia"/>
              </w:rPr>
              <w:t>4</w:t>
            </w:r>
            <w:r w:rsidRPr="00704226">
              <w:t>-</w:t>
            </w:r>
            <w:r w:rsidRPr="00704226">
              <w:rPr>
                <w:rFonts w:hint="eastAsia"/>
              </w:rPr>
              <w:t>2008</w:t>
            </w:r>
          </w:p>
        </w:tc>
      </w:tr>
      <w:tr w:rsidR="008F3525" w:rsidRPr="00704226" w:rsidTr="009513B6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8F3525" w:rsidRPr="00704226" w:rsidRDefault="00A32737" w:rsidP="008F3525">
            <w:r w:rsidRPr="00704226">
              <w:object w:dxaOrig="225" w:dyaOrig="225">
                <v:shape id="_x0000_i1450" type="#_x0000_t75" style="width:18pt;height:18pt" o:ole="">
                  <v:imagedata r:id="rId86" o:title=""/>
                </v:shape>
                <w:control r:id="rId150" w:name="CheckBox1555123" w:shapeid="_x0000_i1450"/>
              </w:object>
            </w:r>
          </w:p>
        </w:tc>
        <w:tc>
          <w:tcPr>
            <w:tcW w:w="4102" w:type="dxa"/>
            <w:vAlign w:val="center"/>
          </w:tcPr>
          <w:p w:rsidR="008F3525" w:rsidRPr="00704226" w:rsidRDefault="003142B9" w:rsidP="006B18EE">
            <w:r w:rsidRPr="00704226">
              <w:t>YY 0667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  <w:r w:rsidR="009513B6" w:rsidRPr="00704226">
              <w:t>YY 0783-2010</w:t>
            </w:r>
            <w:r w:rsidR="009513B6" w:rsidRPr="00704226">
              <w:t>中</w:t>
            </w:r>
            <w:r w:rsidR="009513B6" w:rsidRPr="00704226">
              <w:t>36</w:t>
            </w:r>
            <w:r w:rsidR="009513B6" w:rsidRPr="00704226">
              <w:t>、</w:t>
            </w:r>
            <w:r w:rsidR="009513B6" w:rsidRPr="00704226">
              <w:t xml:space="preserve">Y </w:t>
            </w:r>
            <w:r w:rsidRPr="00704226">
              <w:t>Y 0784-2010</w:t>
            </w:r>
            <w:r w:rsidRPr="00704226">
              <w:t>中</w:t>
            </w:r>
            <w:r w:rsidRPr="00704226">
              <w:t>36</w:t>
            </w:r>
          </w:p>
        </w:tc>
      </w:tr>
    </w:tbl>
    <w:p w:rsidR="00577DE3" w:rsidRPr="00704226" w:rsidRDefault="00577DE3" w:rsidP="00577DE3"/>
    <w:p w:rsidR="00577DE3" w:rsidRPr="00704226" w:rsidRDefault="00577DE3" w:rsidP="00872A02">
      <w:pPr>
        <w:pStyle w:val="3"/>
      </w:pPr>
      <w:r w:rsidRPr="00704226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497"/>
        <w:gridCol w:w="717"/>
        <w:gridCol w:w="217"/>
        <w:gridCol w:w="576"/>
        <w:gridCol w:w="589"/>
        <w:gridCol w:w="576"/>
        <w:gridCol w:w="406"/>
        <w:gridCol w:w="576"/>
        <w:gridCol w:w="541"/>
        <w:gridCol w:w="576"/>
        <w:gridCol w:w="632"/>
        <w:gridCol w:w="576"/>
        <w:gridCol w:w="323"/>
        <w:gridCol w:w="576"/>
        <w:gridCol w:w="1421"/>
      </w:tblGrid>
      <w:tr w:rsidR="005A5434" w:rsidRPr="00704226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交、直流电源线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704226" w:rsidRDefault="005A5434" w:rsidP="00585C9D">
            <w:r w:rsidRPr="00704226">
              <w:object w:dxaOrig="225" w:dyaOrig="225">
                <v:shape id="_x0000_i1452" type="#_x0000_t75" style="width:18pt;height:18pt" o:ole="">
                  <v:imagedata r:id="rId86" o:title=""/>
                </v:shape>
                <w:control r:id="rId151" w:name="CheckBox1551811" w:shapeid="_x0000_i1452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+</w:t>
            </w:r>
            <w:r w:rsidRPr="00704226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704226" w:rsidRDefault="005A5434" w:rsidP="00585C9D">
            <w:r w:rsidRPr="00704226">
              <w:object w:dxaOrig="225" w:dyaOrig="225">
                <v:shape id="_x0000_i1454" type="#_x0000_t75" style="width:18pt;height:18pt" o:ole="">
                  <v:imagedata r:id="rId86" o:title=""/>
                </v:shape>
                <w:control r:id="rId152" w:name="CheckBox1552012" w:shapeid="_x0000_i1454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-</w:t>
            </w:r>
            <w:r w:rsidRPr="00704226">
              <w:t>2kV</w:t>
            </w:r>
          </w:p>
        </w:tc>
        <w:tc>
          <w:tcPr>
            <w:tcW w:w="272" w:type="pct"/>
          </w:tcPr>
          <w:p w:rsidR="005A5434" w:rsidRPr="00704226" w:rsidRDefault="005A5434" w:rsidP="00585C9D">
            <w:r w:rsidRPr="00704226">
              <w:object w:dxaOrig="225" w:dyaOrig="225">
                <v:shape id="_x0000_i1456" type="#_x0000_t75" style="width:18pt;height:18pt" o:ole="">
                  <v:imagedata r:id="rId96" o:title=""/>
                </v:shape>
                <w:control r:id="rId153" w:name="CheckBox15520111" w:shapeid="_x0000_i1456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:rsidR="005A5434" w:rsidRPr="00704226" w:rsidRDefault="005A5434" w:rsidP="00585C9D"/>
        </w:tc>
      </w:tr>
      <w:tr w:rsidR="005A5434" w:rsidRPr="00704226" w:rsidTr="00585C9D">
        <w:trPr>
          <w:cantSplit/>
        </w:trPr>
        <w:tc>
          <w:tcPr>
            <w:tcW w:w="272" w:type="pct"/>
            <w:vAlign w:val="center"/>
          </w:tcPr>
          <w:p w:rsidR="005A5434" w:rsidRPr="00704226" w:rsidRDefault="005A5434" w:rsidP="00585C9D">
            <w:r w:rsidRPr="00704226">
              <w:object w:dxaOrig="225" w:dyaOrig="225">
                <v:shape id="_x0000_i1458" type="#_x0000_t75" style="width:18pt;height:18pt" o:ole="">
                  <v:imagedata r:id="rId86" o:title=""/>
                </v:shape>
                <w:control r:id="rId154" w:name="CheckBox1551611" w:shapeid="_x0000_i1458"/>
              </w:object>
            </w:r>
          </w:p>
        </w:tc>
        <w:tc>
          <w:tcPr>
            <w:tcW w:w="726" w:type="pct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L1</w:t>
            </w:r>
            <w:r w:rsidRPr="00704226">
              <w:rPr>
                <w:rFonts w:hint="eastAsia"/>
              </w:rPr>
              <w:t>（</w:t>
            </w:r>
            <w:r w:rsidRPr="00704226">
              <w:rPr>
                <w:rFonts w:hint="eastAsia"/>
              </w:rPr>
              <w:t>L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:rsidR="005A5434" w:rsidRPr="00704226" w:rsidRDefault="005A5434" w:rsidP="00585C9D">
            <w:r w:rsidRPr="00704226">
              <w:object w:dxaOrig="225" w:dyaOrig="225">
                <v:shape id="_x0000_i1460" type="#_x0000_t75" style="width:18pt;height:18pt" o:ole="">
                  <v:imagedata r:id="rId96" o:title=""/>
                </v:shape>
                <w:control r:id="rId155" w:name="CheckBox1551711" w:shapeid="_x0000_i1460"/>
              </w:object>
            </w:r>
          </w:p>
        </w:tc>
        <w:tc>
          <w:tcPr>
            <w:tcW w:w="669" w:type="pct"/>
            <w:gridSpan w:val="3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:rsidR="005A5434" w:rsidRPr="00704226" w:rsidRDefault="005A5434" w:rsidP="00585C9D">
            <w:r w:rsidRPr="00704226">
              <w:object w:dxaOrig="225" w:dyaOrig="225">
                <v:shape id="_x0000_i1462" type="#_x0000_t75" style="width:18pt;height:18pt" o:ole="">
                  <v:imagedata r:id="rId96" o:title=""/>
                </v:shape>
                <w:control r:id="rId156" w:name="CheckBox1551911" w:shapeid="_x0000_i1462"/>
              </w:object>
            </w:r>
          </w:p>
        </w:tc>
        <w:tc>
          <w:tcPr>
            <w:tcW w:w="737" w:type="pct"/>
            <w:gridSpan w:val="3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:rsidR="005A5434" w:rsidRPr="00704226" w:rsidRDefault="005A5434" w:rsidP="00585C9D">
            <w:r w:rsidRPr="00704226">
              <w:object w:dxaOrig="225" w:dyaOrig="225">
                <v:shape id="_x0000_i1464" type="#_x0000_t75" style="width:18pt;height:18pt" o:ole="">
                  <v:imagedata r:id="rId86" o:title=""/>
                </v:shape>
                <w:control r:id="rId157" w:name="CheckBox1552111" w:shapeid="_x0000_i1464"/>
              </w:object>
            </w:r>
          </w:p>
        </w:tc>
        <w:tc>
          <w:tcPr>
            <w:tcW w:w="741" w:type="pct"/>
            <w:gridSpan w:val="3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:rsidR="005A5434" w:rsidRPr="00704226" w:rsidRDefault="005A5434" w:rsidP="00585C9D">
            <w:r w:rsidRPr="00704226">
              <w:object w:dxaOrig="225" w:dyaOrig="225">
                <v:shape id="_x0000_i1466" type="#_x0000_t75" style="width:18pt;height:18pt" o:ole="">
                  <v:imagedata r:id="rId86" o:title=""/>
                </v:shape>
                <w:control r:id="rId158" w:name="CheckBox1552211" w:shapeid="_x0000_i1466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PE</w:t>
            </w:r>
          </w:p>
        </w:tc>
      </w:tr>
      <w:tr w:rsidR="005A5434" w:rsidRPr="00704226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信号电缆和互连电缆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704226" w:rsidRDefault="005A5434" w:rsidP="00585C9D">
            <w:r w:rsidRPr="00704226">
              <w:object w:dxaOrig="225" w:dyaOrig="225">
                <v:shape id="_x0000_i1468" type="#_x0000_t75" style="width:18pt;height:18pt" o:ole="">
                  <v:imagedata r:id="rId96" o:title=""/>
                </v:shape>
                <w:control r:id="rId159" w:name="CheckBox1552411" w:shapeid="_x0000_i1468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+</w:t>
            </w:r>
            <w:r w:rsidRPr="00704226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704226" w:rsidRDefault="005A5434" w:rsidP="00585C9D">
            <w:r w:rsidRPr="00704226">
              <w:object w:dxaOrig="225" w:dyaOrig="225">
                <v:shape id="_x0000_i1470" type="#_x0000_t75" style="width:18pt;height:18pt" o:ole="">
                  <v:imagedata r:id="rId96" o:title=""/>
                </v:shape>
                <w:control r:id="rId160" w:name="CheckBox1552312" w:shapeid="_x0000_i1470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704226" w:rsidRDefault="005A5434" w:rsidP="00585C9D">
            <w:r w:rsidRPr="00704226">
              <w:rPr>
                <w:rFonts w:hint="eastAsia"/>
              </w:rPr>
              <w:t>-</w:t>
            </w:r>
            <w:r w:rsidRPr="00704226">
              <w:t>1kV</w:t>
            </w:r>
          </w:p>
        </w:tc>
        <w:tc>
          <w:tcPr>
            <w:tcW w:w="272" w:type="pct"/>
          </w:tcPr>
          <w:p w:rsidR="005A5434" w:rsidRPr="00704226" w:rsidRDefault="005A5434" w:rsidP="00585C9D">
            <w:r w:rsidRPr="00704226">
              <w:object w:dxaOrig="225" w:dyaOrig="225">
                <v:shape id="_x0000_i1472" type="#_x0000_t75" style="width:18pt;height:18pt" o:ole="">
                  <v:imagedata r:id="rId86" o:title=""/>
                </v:shape>
                <w:control r:id="rId161" w:name="CheckBox15523111" w:shapeid="_x0000_i1472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:rsidR="005A5434" w:rsidRPr="00704226" w:rsidRDefault="00CD3535" w:rsidP="00585C9D">
            <w:r w:rsidRPr="00704226">
              <w:rPr>
                <w:rFonts w:hint="eastAsia"/>
              </w:rPr>
              <w:t>不适用</w:t>
            </w:r>
          </w:p>
        </w:tc>
      </w:tr>
    </w:tbl>
    <w:p w:rsidR="00577DE3" w:rsidRPr="00704226" w:rsidRDefault="00577DE3" w:rsidP="00577DE3">
      <w:pPr>
        <w:rPr>
          <w:rFonts w:hAnsi="宋体"/>
        </w:rPr>
      </w:pPr>
    </w:p>
    <w:p w:rsidR="00577DE3" w:rsidRPr="00704226" w:rsidRDefault="00577DE3" w:rsidP="00872A02">
      <w:pPr>
        <w:pStyle w:val="3"/>
      </w:pPr>
      <w:r w:rsidRPr="00704226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74" type="#_x0000_t75" style="width:21.75pt;height:18pt" o:ole="">
                  <v:imagedata r:id="rId49" o:title=""/>
                </v:shape>
                <w:control r:id="rId162" w:name="CheckBox215211111111111122" w:shapeid="_x0000_i1474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 w:hint="eastAsia"/>
              </w:rPr>
              <w:t>普通</w:t>
            </w:r>
            <w:r w:rsidRPr="00704226">
              <w:rPr>
                <w:rFonts w:hAnsi="宋体"/>
              </w:rPr>
              <w:t>实验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76" type="#_x0000_t75" style="width:21.75pt;height:18pt" o:ole="">
                  <v:imagedata r:id="rId53" o:title=""/>
                </v:shape>
                <w:control r:id="rId163" w:name="CheckBox216211111111111222" w:shapeid="_x0000_i1476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电磁屏蔽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78" type="#_x0000_t75" style="width:21.75pt;height:18pt" o:ole="">
                  <v:imagedata r:id="rId53" o:title=""/>
                </v:shape>
                <w:control r:id="rId164" w:name="CheckBox2162111111111111122" w:shapeid="_x0000_i147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t>3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80" type="#_x0000_t75" style="width:21.75pt;height:18pt" o:ole="">
                  <v:imagedata r:id="rId53" o:title=""/>
                </v:shape>
                <w:control r:id="rId165" w:name="CheckBox21721111111111211122" w:shapeid="_x0000_i148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rPr>
                  <w:rFonts w:hint="eastAsia"/>
                </w:rPr>
                <w:t>10</w:t>
              </w:r>
              <w:r w:rsidRPr="00704226">
                <w:t>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482" type="#_x0000_t75" style="width:21.75pt;height:18pt" o:ole="">
                  <v:imagedata r:id="rId53" o:title=""/>
                </v:shape>
                <w:control r:id="rId166" w:name="CheckBox2172111111111131122" w:shapeid="_x0000_i148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704226" w:rsidRDefault="008F3525" w:rsidP="008F3525"/>
        </w:tc>
      </w:tr>
    </w:tbl>
    <w:p w:rsidR="00577DE3" w:rsidRPr="00704226" w:rsidRDefault="00577DE3" w:rsidP="00577DE3">
      <w:pPr>
        <w:rPr>
          <w:rFonts w:hAnsi="宋体"/>
        </w:rPr>
      </w:pPr>
    </w:p>
    <w:p w:rsidR="00577DE3" w:rsidRPr="00704226" w:rsidRDefault="00577DE3" w:rsidP="00577DE3">
      <w:pPr>
        <w:rPr>
          <w:rFonts w:hAnsi="宋体"/>
        </w:rPr>
      </w:pPr>
    </w:p>
    <w:p w:rsidR="00577DE3" w:rsidRPr="00704226" w:rsidRDefault="00DF5689" w:rsidP="00872A02">
      <w:pPr>
        <w:pStyle w:val="3"/>
      </w:pPr>
      <w:r w:rsidRPr="00704226">
        <w:br w:type="page"/>
      </w:r>
      <w:r w:rsidR="00577DE3" w:rsidRPr="00704226">
        <w:lastRenderedPageBreak/>
        <w:t>试验数据</w:t>
      </w:r>
    </w:p>
    <w:p w:rsidR="00577DE3" w:rsidRPr="00704226" w:rsidRDefault="00577DE3" w:rsidP="00B101CD">
      <w:pPr>
        <w:pStyle w:val="4"/>
        <w:numPr>
          <w:ilvl w:val="3"/>
          <w:numId w:val="4"/>
        </w:numPr>
      </w:pPr>
      <w:r w:rsidRPr="00704226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036A73" w:rsidRPr="00704226" w:rsidTr="000562CB">
        <w:tc>
          <w:tcPr>
            <w:tcW w:w="5098" w:type="dxa"/>
          </w:tcPr>
          <w:p w:rsidR="00036A73" w:rsidRPr="00704226" w:rsidRDefault="00036A73" w:rsidP="00036A73">
            <w:pPr>
              <w:spacing w:line="360" w:lineRule="auto"/>
            </w:pPr>
            <w:bookmarkStart w:id="68" w:name="_Hlk513796050"/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int="eastAsia"/>
              </w:rPr>
              <w:t>AC</w:t>
            </w:r>
            <w:r w:rsidRPr="00704226">
              <w:t>10</w:t>
            </w:r>
            <w:r w:rsidRPr="00704226">
              <w:rPr>
                <w:rFonts w:hint="eastAsia"/>
              </w:rPr>
              <w:t>0V 50Hz</w:t>
            </w:r>
            <w:r w:rsidRPr="00704226">
              <w:t xml:space="preserve">  2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int="eastAsia"/>
              </w:rPr>
              <w:t>AC</w:t>
            </w:r>
            <w:r w:rsidRPr="00704226">
              <w:t>24</w:t>
            </w:r>
            <w:r w:rsidRPr="00704226">
              <w:rPr>
                <w:rFonts w:hint="eastAsia"/>
              </w:rPr>
              <w:t>0V 50Hz</w:t>
            </w:r>
            <w:r w:rsidRPr="00704226">
              <w:t xml:space="preserve">  </w:t>
            </w:r>
          </w:p>
        </w:tc>
        <w:tc>
          <w:tcPr>
            <w:tcW w:w="5267" w:type="dxa"/>
          </w:tcPr>
          <w:p w:rsidR="00036A73" w:rsidRPr="00704226" w:rsidRDefault="00036A73" w:rsidP="00036A73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="00852F4F" w:rsidRPr="00704226">
              <w:rPr>
                <w:rFonts w:hAnsi="宋体" w:hint="eastAsia"/>
              </w:rPr>
              <w:t>1</w:t>
            </w:r>
            <w:r w:rsidR="00852F4F" w:rsidRPr="00704226">
              <w:rPr>
                <w:rFonts w:hAnsi="宋体"/>
              </w:rPr>
              <w:t>.</w:t>
            </w:r>
            <w:r w:rsidR="00852F4F" w:rsidRPr="00704226">
              <w:rPr>
                <w:rFonts w:hAnsi="宋体" w:hint="eastAsia"/>
              </w:rPr>
              <w:t>①</w:t>
            </w:r>
            <w:r w:rsidR="00852F4F" w:rsidRPr="00704226">
              <w:rPr>
                <w:rFonts w:ascii="宋体" w:hAnsi="宋体" w:hint="eastAsia"/>
              </w:rPr>
              <w:t xml:space="preserve">、③ </w:t>
            </w:r>
            <w:r w:rsidR="00852F4F" w:rsidRPr="00704226">
              <w:rPr>
                <w:rFonts w:ascii="宋体" w:hAnsi="宋体"/>
              </w:rPr>
              <w:t xml:space="preserve"> 2.</w:t>
            </w:r>
            <w:r w:rsidR="00852F4F" w:rsidRPr="00704226">
              <w:rPr>
                <w:rFonts w:hAnsi="宋体" w:hint="eastAsia"/>
              </w:rPr>
              <w:t>①</w:t>
            </w:r>
            <w:r w:rsidR="00852F4F" w:rsidRPr="00704226">
              <w:rPr>
                <w:rFonts w:ascii="宋体" w:hAnsi="宋体" w:hint="eastAsia"/>
              </w:rPr>
              <w:t>、③</w:t>
            </w:r>
            <w:r w:rsidRPr="00704226">
              <w:rPr>
                <w:rFonts w:hAnsi="宋体"/>
              </w:rPr>
              <w:t xml:space="preserve"> </w:t>
            </w:r>
          </w:p>
        </w:tc>
      </w:tr>
      <w:tr w:rsidR="00577DE3" w:rsidRPr="00704226" w:rsidTr="000562CB">
        <w:tc>
          <w:tcPr>
            <w:tcW w:w="5098" w:type="dxa"/>
          </w:tcPr>
          <w:p w:rsidR="00577DE3" w:rsidRPr="00704226" w:rsidRDefault="00577DE3" w:rsidP="00577DE3">
            <w:pPr>
              <w:spacing w:line="360" w:lineRule="auto"/>
              <w:rPr>
                <w:b/>
              </w:rPr>
            </w:pPr>
            <w:r w:rsidRPr="00704226">
              <w:rPr>
                <w:rFonts w:hAnsi="宋体"/>
              </w:rPr>
              <w:t>脉冲重复频率（</w:t>
            </w:r>
            <w:r w:rsidRPr="00704226">
              <w:t>kHz</w:t>
            </w:r>
            <w:r w:rsidRPr="00704226">
              <w:rPr>
                <w:rFonts w:hAnsi="宋体"/>
              </w:rPr>
              <w:t>）：</w:t>
            </w:r>
            <w:r w:rsidR="003B38B5" w:rsidRPr="00704226"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:rsidR="00577DE3" w:rsidRPr="00704226" w:rsidRDefault="00577DE3" w:rsidP="00577DE3">
            <w:pPr>
              <w:spacing w:line="360" w:lineRule="auto"/>
              <w:rPr>
                <w:b/>
              </w:rPr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  <w:bCs/>
              </w:rPr>
              <w:t>持续时间（</w:t>
            </w:r>
            <w:r w:rsidRPr="00704226">
              <w:rPr>
                <w:bCs/>
              </w:rPr>
              <w:t>s</w:t>
            </w:r>
            <w:r w:rsidRPr="00704226">
              <w:rPr>
                <w:rFonts w:hAnsi="宋体"/>
                <w:bCs/>
              </w:rPr>
              <w:t>）：</w:t>
            </w:r>
            <w:r w:rsidR="00464C96" w:rsidRPr="00704226">
              <w:rPr>
                <w:rFonts w:hint="eastAsia"/>
                <w:bCs/>
              </w:rPr>
              <w:t>60</w:t>
            </w:r>
          </w:p>
        </w:tc>
      </w:tr>
      <w:bookmarkEnd w:id="68"/>
    </w:tbl>
    <w:p w:rsidR="004F1C0A" w:rsidRPr="00704226" w:rsidRDefault="004F1C0A" w:rsidP="001D0D7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704226" w:rsidTr="00800027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:rsidR="00800027" w:rsidRPr="00704226" w:rsidRDefault="00800027" w:rsidP="00800027">
            <w:pPr>
              <w:jc w:val="center"/>
            </w:pPr>
            <w:r w:rsidRPr="00704226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:rsidR="00800027" w:rsidRPr="00704226" w:rsidRDefault="00800027" w:rsidP="00800027">
            <w:pPr>
              <w:jc w:val="center"/>
            </w:pPr>
            <w:r w:rsidRPr="00704226">
              <w:rPr>
                <w:rFonts w:hint="eastAsia"/>
              </w:rPr>
              <w:t>试验电平</w:t>
            </w:r>
          </w:p>
          <w:p w:rsidR="00800027" w:rsidRPr="00704226" w:rsidRDefault="00800027" w:rsidP="00800027">
            <w:pPr>
              <w:jc w:val="center"/>
            </w:pPr>
            <w:r w:rsidRPr="00704226">
              <w:rPr>
                <w:rFonts w:hint="eastAsia"/>
              </w:rPr>
              <w:t>（</w:t>
            </w:r>
            <w:r w:rsidRPr="00704226">
              <w:rPr>
                <w:rFonts w:hint="eastAsia"/>
              </w:rPr>
              <w:t>kV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704226" w:rsidRDefault="00800027" w:rsidP="00800027">
            <w:pPr>
              <w:jc w:val="center"/>
            </w:pPr>
            <w:r w:rsidRPr="00704226">
              <w:rPr>
                <w:rFonts w:hint="eastAsia"/>
              </w:rPr>
              <w:t>单项试验结果</w:t>
            </w:r>
          </w:p>
        </w:tc>
      </w:tr>
      <w:tr w:rsidR="00800027" w:rsidRPr="00704226" w:rsidTr="00800027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704226" w:rsidRDefault="00800027" w:rsidP="00800027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:rsidR="00800027" w:rsidRPr="00704226" w:rsidRDefault="00800027" w:rsidP="00800027">
            <w:pPr>
              <w:spacing w:line="360" w:lineRule="auto"/>
              <w:jc w:val="center"/>
              <w:rPr>
                <w:bCs/>
              </w:rPr>
            </w:pPr>
            <w:r w:rsidRPr="00704226"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704226" w:rsidRDefault="00800027" w:rsidP="00800027">
            <w:pPr>
              <w:jc w:val="center"/>
              <w:rPr>
                <w:bCs/>
              </w:rPr>
            </w:pPr>
            <w:r w:rsidRPr="00704226">
              <w:rPr>
                <w:rFonts w:hint="eastAsia"/>
                <w:bCs/>
              </w:rPr>
              <w:t>符合</w:t>
            </w:r>
          </w:p>
        </w:tc>
      </w:tr>
      <w:tr w:rsidR="00800027" w:rsidRPr="00704226" w:rsidTr="00800027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704226" w:rsidRDefault="00800027" w:rsidP="00800027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:rsidR="00800027" w:rsidRPr="00704226" w:rsidRDefault="00800027" w:rsidP="00800027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704226" w:rsidRDefault="00800027" w:rsidP="00800027">
            <w:pPr>
              <w:jc w:val="center"/>
              <w:rPr>
                <w:bCs/>
              </w:rPr>
            </w:pPr>
            <w:r w:rsidRPr="00704226">
              <w:rPr>
                <w:rFonts w:hint="eastAsia"/>
                <w:bCs/>
              </w:rPr>
              <w:t>符合</w:t>
            </w:r>
          </w:p>
        </w:tc>
      </w:tr>
      <w:tr w:rsidR="00800027" w:rsidRPr="00704226" w:rsidTr="00800027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Pr="00704226" w:rsidRDefault="00800027" w:rsidP="00800027">
            <w:pPr>
              <w:jc w:val="left"/>
              <w:rPr>
                <w:bCs/>
              </w:rPr>
            </w:pPr>
            <w:r w:rsidRPr="00704226">
              <w:rPr>
                <w:rFonts w:hint="eastAsia"/>
              </w:rPr>
              <w:t>备注：</w:t>
            </w:r>
            <w:r w:rsidRPr="00704226">
              <w:rPr>
                <w:rFonts w:hint="eastAsia"/>
              </w:rPr>
              <w:t>/</w:t>
            </w:r>
          </w:p>
        </w:tc>
      </w:tr>
    </w:tbl>
    <w:p w:rsidR="00800027" w:rsidRPr="00704226" w:rsidRDefault="00800027" w:rsidP="00800027"/>
    <w:p w:rsidR="00800027" w:rsidRPr="00704226" w:rsidRDefault="00800027" w:rsidP="00800027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704226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800027" w:rsidRPr="00704226" w:rsidTr="00800027">
        <w:trPr>
          <w:trHeight w:val="481"/>
        </w:trPr>
        <w:tc>
          <w:tcPr>
            <w:tcW w:w="5295" w:type="dxa"/>
            <w:vAlign w:val="center"/>
          </w:tcPr>
          <w:p w:rsidR="00800027" w:rsidRPr="00704226" w:rsidRDefault="00800027" w:rsidP="00800027"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t>/</w:t>
            </w:r>
          </w:p>
        </w:tc>
        <w:tc>
          <w:tcPr>
            <w:tcW w:w="5296" w:type="dxa"/>
            <w:vAlign w:val="center"/>
          </w:tcPr>
          <w:p w:rsidR="00800027" w:rsidRPr="00704226" w:rsidRDefault="00800027" w:rsidP="00800027">
            <w:r w:rsidRPr="00704226">
              <w:rPr>
                <w:rFonts w:hAnsi="宋体"/>
              </w:rPr>
              <w:t>样品运行模式：</w:t>
            </w:r>
            <w:r w:rsidRPr="00704226">
              <w:t xml:space="preserve"> /</w:t>
            </w:r>
          </w:p>
        </w:tc>
      </w:tr>
      <w:tr w:rsidR="00800027" w:rsidRPr="00704226" w:rsidTr="00800027">
        <w:trPr>
          <w:trHeight w:hRule="exact" w:val="509"/>
        </w:trPr>
        <w:tc>
          <w:tcPr>
            <w:tcW w:w="5295" w:type="dxa"/>
            <w:vAlign w:val="center"/>
          </w:tcPr>
          <w:p w:rsidR="00800027" w:rsidRPr="00704226" w:rsidRDefault="00800027" w:rsidP="00800027">
            <w:pPr>
              <w:snapToGrid w:val="0"/>
              <w:rPr>
                <w:b/>
              </w:rPr>
            </w:pPr>
            <w:r w:rsidRPr="00704226">
              <w:rPr>
                <w:rFonts w:hAnsi="宋体"/>
              </w:rPr>
              <w:t>脉冲重复频率（</w:t>
            </w:r>
            <w:r w:rsidRPr="00704226">
              <w:t>kHz</w:t>
            </w:r>
            <w:r w:rsidRPr="00704226">
              <w:rPr>
                <w:rFonts w:hAnsi="宋体"/>
              </w:rPr>
              <w:t>）：</w:t>
            </w:r>
            <w:r w:rsidRPr="00704226">
              <w:t xml:space="preserve"> /</w:t>
            </w:r>
          </w:p>
        </w:tc>
        <w:tc>
          <w:tcPr>
            <w:tcW w:w="5296" w:type="dxa"/>
            <w:vAlign w:val="center"/>
          </w:tcPr>
          <w:p w:rsidR="00800027" w:rsidRPr="00704226" w:rsidRDefault="00800027" w:rsidP="00800027">
            <w:pPr>
              <w:snapToGrid w:val="0"/>
              <w:rPr>
                <w:b/>
              </w:rPr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  <w:bCs/>
              </w:rPr>
              <w:t>持续时间（</w:t>
            </w:r>
            <w:r w:rsidRPr="00704226">
              <w:rPr>
                <w:bCs/>
              </w:rPr>
              <w:t>s</w:t>
            </w:r>
            <w:r w:rsidRPr="00704226">
              <w:rPr>
                <w:rFonts w:hAnsi="宋体"/>
                <w:bCs/>
              </w:rPr>
              <w:t>）：</w:t>
            </w:r>
            <w:r w:rsidRPr="00704226">
              <w:rPr>
                <w:bCs/>
              </w:rPr>
              <w:t>/</w:t>
            </w:r>
          </w:p>
        </w:tc>
      </w:tr>
    </w:tbl>
    <w:p w:rsidR="00800027" w:rsidRPr="00704226" w:rsidRDefault="00800027" w:rsidP="008D411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704226" w:rsidTr="00800027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:rsidR="00800027" w:rsidRPr="00704226" w:rsidRDefault="00800027" w:rsidP="00800027">
            <w:pPr>
              <w:snapToGrid w:val="0"/>
              <w:ind w:left="709"/>
              <w:rPr>
                <w:rFonts w:hAnsi="宋体"/>
              </w:rPr>
            </w:pPr>
            <w:r w:rsidRPr="00704226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:rsidR="00800027" w:rsidRPr="00704226" w:rsidRDefault="00800027" w:rsidP="00800027">
            <w:pPr>
              <w:snapToGrid w:val="0"/>
              <w:jc w:val="center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试验电平</w:t>
            </w:r>
          </w:p>
          <w:p w:rsidR="00800027" w:rsidRPr="00704226" w:rsidRDefault="00800027" w:rsidP="00800027">
            <w:pPr>
              <w:snapToGrid w:val="0"/>
              <w:jc w:val="center"/>
              <w:rPr>
                <w:szCs w:val="21"/>
              </w:rPr>
            </w:pPr>
            <w:r w:rsidRPr="00704226">
              <w:rPr>
                <w:rFonts w:hAnsi="宋体"/>
                <w:szCs w:val="21"/>
              </w:rPr>
              <w:t>（</w:t>
            </w:r>
            <w:r w:rsidRPr="00704226">
              <w:rPr>
                <w:szCs w:val="21"/>
              </w:rPr>
              <w:t>kV</w:t>
            </w:r>
            <w:r w:rsidRPr="00704226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704226" w:rsidRDefault="00800027" w:rsidP="00800027">
            <w:pPr>
              <w:snapToGrid w:val="0"/>
              <w:jc w:val="center"/>
              <w:rPr>
                <w:szCs w:val="21"/>
              </w:rPr>
            </w:pPr>
            <w:r w:rsidRPr="00704226">
              <w:rPr>
                <w:rFonts w:hAnsi="宋体" w:hint="eastAsia"/>
                <w:szCs w:val="21"/>
              </w:rPr>
              <w:t>单项</w:t>
            </w:r>
            <w:r w:rsidRPr="00704226">
              <w:rPr>
                <w:rFonts w:hAnsi="宋体"/>
                <w:szCs w:val="21"/>
              </w:rPr>
              <w:t>试验结果</w:t>
            </w:r>
          </w:p>
        </w:tc>
      </w:tr>
      <w:tr w:rsidR="00800027" w:rsidRPr="00704226" w:rsidTr="008D4117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704226" w:rsidRDefault="00800027" w:rsidP="00800027">
            <w:pPr>
              <w:snapToGrid w:val="0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:rsidR="00800027" w:rsidRPr="00704226" w:rsidRDefault="00800027" w:rsidP="00800027">
            <w:pPr>
              <w:snapToGrid w:val="0"/>
              <w:jc w:val="center"/>
              <w:rPr>
                <w:bCs/>
              </w:rPr>
            </w:pPr>
            <w:r w:rsidRPr="00704226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704226" w:rsidRDefault="00800027" w:rsidP="00800027">
            <w:pPr>
              <w:snapToGrid w:val="0"/>
              <w:jc w:val="center"/>
              <w:rPr>
                <w:bCs/>
              </w:rPr>
            </w:pPr>
            <w:r w:rsidRPr="00704226">
              <w:t>—</w:t>
            </w:r>
          </w:p>
        </w:tc>
      </w:tr>
      <w:tr w:rsidR="00800027" w:rsidRPr="00704226" w:rsidTr="008D4117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704226" w:rsidRDefault="00800027" w:rsidP="00800027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:rsidR="00800027" w:rsidRPr="00704226" w:rsidRDefault="00800027" w:rsidP="00800027">
            <w:pPr>
              <w:snapToGrid w:val="0"/>
              <w:jc w:val="center"/>
            </w:pPr>
            <w:r w:rsidRPr="00704226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704226" w:rsidRDefault="00800027" w:rsidP="00800027">
            <w:pPr>
              <w:snapToGrid w:val="0"/>
              <w:jc w:val="center"/>
              <w:rPr>
                <w:bCs/>
              </w:rPr>
            </w:pPr>
            <w:r w:rsidRPr="00704226">
              <w:t>—</w:t>
            </w:r>
          </w:p>
        </w:tc>
      </w:tr>
      <w:tr w:rsidR="00800027" w:rsidRPr="00704226" w:rsidTr="00800027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Pr="00704226" w:rsidRDefault="00800027" w:rsidP="00800027">
            <w:pPr>
              <w:snapToGrid w:val="0"/>
              <w:jc w:val="left"/>
            </w:pPr>
            <w:r w:rsidRPr="00704226">
              <w:rPr>
                <w:rFonts w:hint="eastAsia"/>
              </w:rPr>
              <w:t>备注：</w:t>
            </w:r>
            <w:r w:rsidRPr="00704226">
              <w:rPr>
                <w:rFonts w:hint="eastAsia"/>
              </w:rPr>
              <w:t>/</w:t>
            </w:r>
          </w:p>
        </w:tc>
      </w:tr>
    </w:tbl>
    <w:p w:rsidR="00800027" w:rsidRPr="00704226" w:rsidRDefault="00800027" w:rsidP="00800027"/>
    <w:p w:rsidR="00800027" w:rsidRPr="00704226" w:rsidRDefault="00800027">
      <w:pPr>
        <w:widowControl/>
        <w:jc w:val="left"/>
      </w:pPr>
      <w:r w:rsidRPr="00704226">
        <w:br w:type="page"/>
      </w:r>
    </w:p>
    <w:p w:rsidR="00577DE3" w:rsidRPr="00704226" w:rsidRDefault="00577DE3" w:rsidP="00872A02">
      <w:pPr>
        <w:pStyle w:val="3"/>
      </w:pPr>
      <w:r w:rsidRPr="00704226">
        <w:lastRenderedPageBreak/>
        <w:t>试验布置</w:t>
      </w:r>
      <w:r w:rsidRPr="00704226">
        <w:rPr>
          <w:rFonts w:hint="eastAsia"/>
        </w:rPr>
        <w:t>图</w:t>
      </w:r>
    </w:p>
    <w:p w:rsidR="00577DE3" w:rsidRPr="00704226" w:rsidRDefault="00577DE3" w:rsidP="00577DE3">
      <w:r w:rsidRPr="00704226">
        <w:rPr>
          <w:rFonts w:hint="eastAsia"/>
        </w:rPr>
        <w:t>试验连接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示意图</w:t>
      </w:r>
    </w:p>
    <w:p w:rsidR="005B7CBF" w:rsidRPr="00704226" w:rsidRDefault="005B7CBF" w:rsidP="00805455">
      <w:pPr>
        <w:jc w:val="center"/>
      </w:pPr>
      <w:r w:rsidRPr="00704226">
        <w:object w:dxaOrig="13426" w:dyaOrig="3701">
          <v:shape id="_x0000_i1141" type="#_x0000_t75" style="width:414pt;height:114pt" o:ole="">
            <v:imagedata r:id="rId167" o:title=""/>
          </v:shape>
          <o:OLEObject Type="Embed" ProgID="Visio.Drawing.11" ShapeID="_x0000_i1141" DrawAspect="Content" ObjectID="_1640687476" r:id="rId168"/>
        </w:object>
      </w:r>
    </w:p>
    <w:p w:rsidR="005A30B6" w:rsidRPr="00704226" w:rsidRDefault="005A30B6" w:rsidP="00577DE3">
      <w:pPr>
        <w:rPr>
          <w:szCs w:val="21"/>
        </w:rPr>
      </w:pPr>
    </w:p>
    <w:p w:rsidR="002E56CC" w:rsidRPr="00704226" w:rsidRDefault="005A30B6" w:rsidP="00805455">
      <w:pPr>
        <w:rPr>
          <w:szCs w:val="21"/>
        </w:rPr>
      </w:pPr>
      <w:r w:rsidRPr="00704226">
        <w:rPr>
          <w:rFonts w:hint="eastAsia"/>
          <w:szCs w:val="21"/>
        </w:rPr>
        <w:t>试验布置图</w:t>
      </w:r>
      <w:r w:rsidRPr="00704226">
        <w:rPr>
          <w:rFonts w:hint="eastAsia"/>
          <w:szCs w:val="21"/>
        </w:rPr>
        <w:t xml:space="preserve"> </w:t>
      </w:r>
      <w:r w:rsidRPr="00704226">
        <w:rPr>
          <w:rFonts w:hint="eastAsia"/>
          <w:szCs w:val="21"/>
        </w:rPr>
        <w:t>照片</w:t>
      </w:r>
    </w:p>
    <w:p w:rsidR="00805455" w:rsidRPr="00704226" w:rsidRDefault="004157AC" w:rsidP="004F62AF">
      <w:pPr>
        <w:jc w:val="center"/>
        <w:rPr>
          <w:szCs w:val="21"/>
        </w:rPr>
      </w:pPr>
      <w:r w:rsidRPr="00704226">
        <w:rPr>
          <w:noProof/>
          <w:szCs w:val="21"/>
        </w:rPr>
        <w:drawing>
          <wp:inline distT="0" distB="0" distL="0" distR="0" wp14:anchorId="53CAFEF8" wp14:editId="2DA464E9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704226" w:rsidRDefault="00DF5689" w:rsidP="00872A02">
      <w:pPr>
        <w:pStyle w:val="2"/>
      </w:pPr>
      <w:r w:rsidRPr="00704226">
        <w:br w:type="page"/>
      </w:r>
      <w:r w:rsidR="00577DE3" w:rsidRPr="00704226">
        <w:lastRenderedPageBreak/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704226" w:rsidRDefault="004111F3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tr w:rsidR="000D60DD" w:rsidRPr="00704226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704226" w:rsidRDefault="000D60DD" w:rsidP="00B94C76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1</w:t>
            </w:r>
            <w:r w:rsidR="00B533C6" w:rsidRPr="00704226">
              <w:t>8</w:t>
            </w:r>
            <w:r w:rsidRPr="00704226">
              <w:rPr>
                <w:rFonts w:hint="eastAsia"/>
              </w:rPr>
              <w:t>年</w:t>
            </w:r>
            <w:r w:rsidR="001B0EB7" w:rsidRPr="00704226">
              <w:t>5</w:t>
            </w:r>
            <w:r w:rsidRPr="00704226">
              <w:rPr>
                <w:rFonts w:hint="eastAsia"/>
              </w:rPr>
              <w:t>月</w:t>
            </w:r>
            <w:r w:rsidR="00282F2B" w:rsidRPr="00704226">
              <w:t>2</w:t>
            </w:r>
            <w:r w:rsidR="004157AC" w:rsidRPr="00704226">
              <w:t>8</w:t>
            </w:r>
            <w:r w:rsidRPr="00704226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704226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704226" w:rsidRDefault="000D60DD" w:rsidP="00577DE3">
            <w:pPr>
              <w:spacing w:line="360" w:lineRule="auto"/>
            </w:pPr>
          </w:p>
        </w:tc>
      </w:tr>
      <w:tr w:rsidR="00577DE3" w:rsidRPr="00704226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704226" w:rsidRDefault="00577DE3" w:rsidP="005B7CBF">
            <w:pPr>
              <w:spacing w:line="360" w:lineRule="auto"/>
            </w:pPr>
            <w:r w:rsidRPr="00704226">
              <w:rPr>
                <w:rFonts w:hAnsi="宋体"/>
              </w:rPr>
              <w:t>温度（</w:t>
            </w:r>
            <w:r w:rsidRPr="00704226">
              <w:rPr>
                <w:rFonts w:ascii="宋体" w:hAnsi="宋体"/>
              </w:rPr>
              <w:t>℃</w:t>
            </w:r>
            <w:r w:rsidRPr="00704226">
              <w:rPr>
                <w:rFonts w:hAnsi="宋体"/>
              </w:rPr>
              <w:t>）：</w:t>
            </w:r>
            <w:r w:rsidR="001B0EB7" w:rsidRPr="00704226">
              <w:rPr>
                <w:rFonts w:hAnsi="宋体"/>
              </w:rPr>
              <w:t>2</w:t>
            </w:r>
            <w:r w:rsidR="00BE35E5" w:rsidRPr="00704226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704226" w:rsidRDefault="00577DE3" w:rsidP="00B94C76">
            <w:pPr>
              <w:spacing w:line="360" w:lineRule="auto"/>
            </w:pPr>
            <w:r w:rsidRPr="00704226">
              <w:rPr>
                <w:rFonts w:hAnsi="宋体"/>
              </w:rPr>
              <w:t>相对湿度（</w:t>
            </w:r>
            <w:r w:rsidRPr="00704226">
              <w:t>%</w:t>
            </w:r>
            <w:r w:rsidRPr="00704226">
              <w:rPr>
                <w:rFonts w:hAnsi="宋体"/>
              </w:rPr>
              <w:t>）：</w:t>
            </w:r>
            <w:r w:rsidR="00BE35E5" w:rsidRPr="00704226">
              <w:rPr>
                <w:rFonts w:hAnsi="宋体"/>
              </w:rPr>
              <w:t>6</w:t>
            </w:r>
            <w:r w:rsidR="004157AC" w:rsidRPr="00704226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704226" w:rsidRDefault="00577DE3" w:rsidP="005B7CBF">
            <w:pPr>
              <w:spacing w:line="360" w:lineRule="auto"/>
            </w:pPr>
            <w:r w:rsidRPr="00704226">
              <w:rPr>
                <w:rFonts w:hAnsi="宋体"/>
              </w:rPr>
              <w:t>大气压力（</w:t>
            </w:r>
            <w:r w:rsidRPr="00704226">
              <w:t>kPa</w:t>
            </w:r>
            <w:r w:rsidRPr="00704226">
              <w:rPr>
                <w:rFonts w:hAnsi="宋体"/>
              </w:rPr>
              <w:t>）：</w:t>
            </w:r>
            <w:r w:rsidR="008A0AE9" w:rsidRPr="00704226">
              <w:rPr>
                <w:rFonts w:hAnsi="宋体" w:hint="eastAsia"/>
              </w:rPr>
              <w:t>10</w:t>
            </w:r>
            <w:r w:rsidR="005B7CBF" w:rsidRPr="00704226">
              <w:rPr>
                <w:rFonts w:hAnsi="宋体"/>
              </w:rPr>
              <w:t>1</w:t>
            </w:r>
            <w:r w:rsidR="008A0AE9" w:rsidRPr="00704226">
              <w:rPr>
                <w:rFonts w:hAnsi="宋体" w:hint="eastAsia"/>
              </w:rPr>
              <w:t>.5</w:t>
            </w:r>
          </w:p>
        </w:tc>
      </w:tr>
    </w:tbl>
    <w:p w:rsidR="00577DE3" w:rsidRPr="0070422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704226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484" type="#_x0000_t75" style="width:18pt;height:18pt" o:ole="">
                  <v:imagedata r:id="rId86" o:title=""/>
                </v:shape>
                <w:control r:id="rId170" w:name="CheckBox14216211" w:shapeid="_x0000_i1484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YY</w:t>
            </w:r>
            <w:r w:rsidR="00C6305D" w:rsidRPr="00704226">
              <w:t xml:space="preserve"> </w:t>
            </w:r>
            <w:r w:rsidRPr="00704226">
              <w:rPr>
                <w:rFonts w:hint="eastAsia"/>
              </w:rPr>
              <w:t>0505-20</w:t>
            </w:r>
            <w:r w:rsidR="0031223C" w:rsidRPr="00704226">
              <w:rPr>
                <w:rFonts w:hint="eastAsia"/>
              </w:rPr>
              <w:t>12</w:t>
            </w:r>
            <w:r w:rsidRPr="00704226">
              <w:rPr>
                <w:rFonts w:hint="eastAsia"/>
              </w:rPr>
              <w:t>条款</w:t>
            </w:r>
            <w:r w:rsidRPr="00704226">
              <w:t>36.20</w:t>
            </w:r>
            <w:r w:rsidRPr="00704226">
              <w:rPr>
                <w:rFonts w:hint="eastAsia"/>
              </w:rPr>
              <w:t>2.5</w:t>
            </w:r>
          </w:p>
        </w:tc>
      </w:tr>
      <w:tr w:rsidR="005308DF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487" type="#_x0000_t75" style="width:18pt;height:18pt" o:ole="">
                  <v:imagedata r:id="rId86" o:title=""/>
                </v:shape>
                <w:control r:id="rId171" w:name="CheckBox14221211" w:shapeid="_x0000_i1487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5308DF" w:rsidP="005308DF">
            <w:r w:rsidRPr="00704226">
              <w:t>GB/T</w:t>
            </w:r>
            <w:r w:rsidR="00C6305D" w:rsidRPr="00704226">
              <w:t xml:space="preserve"> </w:t>
            </w:r>
            <w:r w:rsidRPr="00704226">
              <w:t>17626.</w:t>
            </w:r>
            <w:r w:rsidRPr="00704226">
              <w:rPr>
                <w:rFonts w:hint="eastAsia"/>
              </w:rPr>
              <w:t>5</w:t>
            </w:r>
            <w:r w:rsidRPr="00704226">
              <w:t>-</w:t>
            </w:r>
            <w:r w:rsidRPr="00704226">
              <w:rPr>
                <w:rFonts w:hint="eastAsia"/>
              </w:rPr>
              <w:t>2008</w:t>
            </w:r>
          </w:p>
        </w:tc>
      </w:tr>
      <w:tr w:rsidR="005308DF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704226" w:rsidRDefault="00A32737" w:rsidP="005308DF">
            <w:r w:rsidRPr="00704226">
              <w:object w:dxaOrig="225" w:dyaOrig="225">
                <v:shape id="_x0000_i1489" type="#_x0000_t75" style="width:18pt;height:18pt" o:ole="">
                  <v:imagedata r:id="rId86" o:title=""/>
                </v:shape>
                <w:control r:id="rId172" w:name="CheckBox15551211" w:shapeid="_x0000_i1489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3142B9" w:rsidP="006B18EE"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  <w:r w:rsidR="009513B6" w:rsidRPr="00704226">
              <w:rPr>
                <w:rFonts w:hAnsi="宋体"/>
              </w:rPr>
              <w:t>YY 0783-2010</w:t>
            </w:r>
            <w:r w:rsidR="009513B6" w:rsidRPr="00704226">
              <w:rPr>
                <w:rFonts w:hAnsi="宋体"/>
              </w:rPr>
              <w:t>中</w:t>
            </w:r>
            <w:r w:rsidR="009513B6" w:rsidRPr="00704226">
              <w:rPr>
                <w:rFonts w:hAnsi="宋体"/>
              </w:rPr>
              <w:t>36</w:t>
            </w:r>
            <w:r w:rsidR="009513B6" w:rsidRPr="00704226">
              <w:rPr>
                <w:rFonts w:ascii="宋体" w:hAnsi="宋体" w:hint="eastAsia"/>
              </w:rPr>
              <w:t>、</w:t>
            </w: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="008075F3" w:rsidRPr="00704226">
              <w:rPr>
                <w:rFonts w:ascii="宋体" w:hAnsi="宋体" w:hint="eastAsia"/>
              </w:rPr>
              <w:t>、</w:t>
            </w:r>
          </w:p>
        </w:tc>
      </w:tr>
    </w:tbl>
    <w:p w:rsidR="00577DE3" w:rsidRPr="00704226" w:rsidRDefault="00577DE3" w:rsidP="00577DE3"/>
    <w:p w:rsidR="00577DE3" w:rsidRPr="00704226" w:rsidRDefault="00577DE3" w:rsidP="00872A02">
      <w:pPr>
        <w:pStyle w:val="3"/>
      </w:pPr>
      <w:r w:rsidRPr="00704226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15"/>
        <w:gridCol w:w="576"/>
        <w:gridCol w:w="1961"/>
        <w:gridCol w:w="576"/>
        <w:gridCol w:w="2056"/>
        <w:gridCol w:w="576"/>
        <w:gridCol w:w="2039"/>
      </w:tblGrid>
      <w:tr w:rsidR="005308DF" w:rsidRPr="00704226" w:rsidTr="005308DF">
        <w:trPr>
          <w:cantSplit/>
        </w:trPr>
        <w:tc>
          <w:tcPr>
            <w:tcW w:w="5000" w:type="pct"/>
            <w:gridSpan w:val="8"/>
            <w:vAlign w:val="center"/>
          </w:tcPr>
          <w:p w:rsidR="005308DF" w:rsidRPr="00704226" w:rsidRDefault="005308DF" w:rsidP="001D0D7F">
            <w:pPr>
              <w:spacing w:line="360" w:lineRule="auto"/>
            </w:pPr>
            <w:r w:rsidRPr="00704226">
              <w:rPr>
                <w:rFonts w:hint="eastAsia"/>
              </w:rPr>
              <w:t>交流电源线对地试验电平</w:t>
            </w:r>
          </w:p>
        </w:tc>
      </w:tr>
      <w:tr w:rsidR="005308DF" w:rsidRPr="00704226" w:rsidTr="005308DF">
        <w:trPr>
          <w:cantSplit/>
        </w:trPr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491" type="#_x0000_t75" style="width:18pt;height:18pt" o:ole="">
                  <v:imagedata r:id="rId86" o:title=""/>
                </v:shape>
                <w:control r:id="rId173" w:name="CheckBox1552613111" w:shapeid="_x0000_i1491"/>
              </w:object>
            </w:r>
          </w:p>
        </w:tc>
        <w:tc>
          <w:tcPr>
            <w:tcW w:w="977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+</w:t>
            </w:r>
            <w:r w:rsidRPr="00704226">
              <w:t>0.5</w:t>
            </w:r>
            <w:r w:rsidR="00052975" w:rsidRPr="00704226">
              <w:t>Kv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493" type="#_x0000_t75" style="width:18pt;height:18pt" o:ole="">
                  <v:imagedata r:id="rId86" o:title=""/>
                </v:shape>
                <w:control r:id="rId174" w:name="CheckBox1552613131" w:shapeid="_x0000_i1493"/>
              </w:object>
            </w:r>
          </w:p>
        </w:tc>
        <w:tc>
          <w:tcPr>
            <w:tcW w:w="951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+</w:t>
            </w:r>
            <w:r w:rsidRPr="00704226">
              <w:t>1</w:t>
            </w:r>
            <w:r w:rsidR="00052975" w:rsidRPr="00704226">
              <w:t>Kv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495" type="#_x0000_t75" style="width:18pt;height:18pt" o:ole="">
                  <v:imagedata r:id="rId86" o:title=""/>
                </v:shape>
                <w:control r:id="rId175" w:name="CheckBox1552513111" w:shapeid="_x0000_i1495"/>
              </w:object>
            </w:r>
          </w:p>
        </w:tc>
        <w:tc>
          <w:tcPr>
            <w:tcW w:w="996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+</w:t>
            </w:r>
            <w:r w:rsidRPr="00704226">
              <w:t>2</w:t>
            </w:r>
            <w:r w:rsidR="00052975" w:rsidRPr="00704226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497" type="#_x0000_t75" style="width:18pt;height:18pt" o:ole="">
                  <v:imagedata r:id="rId86" o:title=""/>
                </v:shape>
                <w:control r:id="rId176" w:name="CheckBox1552613121" w:shapeid="_x0000_i1497"/>
              </w:object>
            </w:r>
          </w:p>
        </w:tc>
        <w:tc>
          <w:tcPr>
            <w:tcW w:w="977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-</w:t>
            </w:r>
            <w:r w:rsidRPr="00704226">
              <w:t>0.5</w:t>
            </w:r>
            <w:r w:rsidR="00052975" w:rsidRPr="00704226">
              <w:t>Kv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499" type="#_x0000_t75" style="width:18pt;height:18pt" o:ole="">
                  <v:imagedata r:id="rId86" o:title=""/>
                </v:shape>
                <w:control r:id="rId177" w:name="CheckBox1552613141" w:shapeid="_x0000_i1499"/>
              </w:object>
            </w:r>
          </w:p>
        </w:tc>
        <w:tc>
          <w:tcPr>
            <w:tcW w:w="951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-</w:t>
            </w:r>
            <w:r w:rsidRPr="00704226">
              <w:t>1</w:t>
            </w:r>
            <w:r w:rsidR="00052975" w:rsidRPr="00704226">
              <w:t>Kv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01" type="#_x0000_t75" style="width:18pt;height:18pt" o:ole="">
                  <v:imagedata r:id="rId86" o:title=""/>
                </v:shape>
                <w:control r:id="rId178" w:name="CheckBox155251312" w:shapeid="_x0000_i1501"/>
              </w:object>
            </w:r>
          </w:p>
        </w:tc>
        <w:tc>
          <w:tcPr>
            <w:tcW w:w="996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-</w:t>
            </w:r>
            <w:r w:rsidRPr="00704226">
              <w:t>2</w:t>
            </w:r>
            <w:r w:rsidR="00052975" w:rsidRPr="00704226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03" type="#_x0000_t75" style="width:18pt;height:18pt" o:ole="">
                  <v:imagedata r:id="rId96" o:title=""/>
                </v:shape>
                <w:control r:id="rId179" w:name="CheckBox155261111" w:shapeid="_x0000_i1503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2472" w:type="pct"/>
            <w:gridSpan w:val="4"/>
            <w:vAlign w:val="center"/>
          </w:tcPr>
          <w:p w:rsidR="005308DF" w:rsidRPr="00704226" w:rsidRDefault="005308DF" w:rsidP="001D0D7F">
            <w:pPr>
              <w:spacing w:line="360" w:lineRule="auto"/>
            </w:pPr>
            <w:r w:rsidRPr="00704226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:rsidR="005308DF" w:rsidRPr="00704226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05" type="#_x0000_t75" style="width:18pt;height:18pt" o:ole="">
                  <v:imagedata r:id="rId86" o:title=""/>
                </v:shape>
                <w:control r:id="rId180" w:name="CheckBox1552613151" w:shapeid="_x0000_i1505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+</w:t>
            </w:r>
            <w:r w:rsidRPr="00704226">
              <w:t>0.5</w:t>
            </w:r>
            <w:r w:rsidR="00052975" w:rsidRPr="00704226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07" type="#_x0000_t75" style="width:18pt;height:18pt" o:ole="">
                  <v:imagedata r:id="rId86" o:title=""/>
                </v:shape>
                <w:control r:id="rId181" w:name="CheckBox1552515111" w:shapeid="_x0000_i1507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+</w:t>
            </w:r>
            <w:r w:rsidRPr="00704226">
              <w:t>1</w:t>
            </w:r>
            <w:r w:rsidR="00052975" w:rsidRPr="00704226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09" type="#_x0000_t75" style="width:18pt;height:18pt" o:ole="">
                  <v:imagedata r:id="rId86" o:title=""/>
                </v:shape>
                <w:control r:id="rId182" w:name="CheckBox1552613161" w:shapeid="_x0000_i1509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-</w:t>
            </w:r>
            <w:r w:rsidRPr="00704226">
              <w:t>0.5</w:t>
            </w:r>
            <w:r w:rsidR="00052975" w:rsidRPr="00704226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11" type="#_x0000_t75" style="width:18pt;height:18pt" o:ole="">
                  <v:imagedata r:id="rId86" o:title=""/>
                </v:shape>
                <w:control r:id="rId183" w:name="CheckBox155251512" w:shapeid="_x0000_i1511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-</w:t>
            </w:r>
            <w:r w:rsidRPr="00704226">
              <w:t>1</w:t>
            </w:r>
            <w:r w:rsidR="00052975" w:rsidRPr="00704226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13" type="#_x0000_t75" style="width:18pt;height:18pt" o:ole="">
                  <v:imagedata r:id="rId96" o:title=""/>
                </v:shape>
                <w:control r:id="rId184" w:name="CheckBox155261211" w:shapeid="_x0000_i1513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:rsidR="005308DF" w:rsidRPr="00704226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:rsidR="005308DF" w:rsidRPr="00704226" w:rsidRDefault="005308DF" w:rsidP="001D0D7F">
            <w:pPr>
              <w:spacing w:line="360" w:lineRule="auto"/>
            </w:pPr>
            <w:r w:rsidRPr="00704226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15" type="#_x0000_t75" style="width:18pt;height:18pt" o:ole="">
                  <v:imagedata r:id="rId86" o:title=""/>
                </v:shape>
                <w:control r:id="rId185" w:name="CheckBox155251621" w:shapeid="_x0000_i1515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17" type="#_x0000_t75" style="width:18pt;height:18pt" o:ole="">
                  <v:imagedata r:id="rId86" o:title=""/>
                </v:shape>
                <w:control r:id="rId186" w:name="CheckBox155251711" w:shapeid="_x0000_i1517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19" type="#_x0000_t75" style="width:18pt;height:18pt" o:ole="">
                  <v:imagedata r:id="rId86" o:title=""/>
                </v:shape>
                <w:control r:id="rId187" w:name="CheckBox155261317" w:shapeid="_x0000_i1519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180</w:t>
            </w:r>
            <w:r w:rsidRPr="00704226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21" type="#_x0000_t75" style="width:18pt;height:18pt" o:ole="">
                  <v:imagedata r:id="rId86" o:title=""/>
                </v:shape>
                <w:control r:id="rId188" w:name="CheckBox155251811" w:shapeid="_x0000_i1521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270</w:t>
            </w:r>
            <w:r w:rsidRPr="00704226">
              <w:rPr>
                <w:rFonts w:hint="eastAsia"/>
              </w:rPr>
              <w:t>°</w:t>
            </w:r>
          </w:p>
        </w:tc>
      </w:tr>
    </w:tbl>
    <w:p w:rsidR="00577DE3" w:rsidRPr="00704226" w:rsidRDefault="00577DE3" w:rsidP="00577DE3">
      <w:pPr>
        <w:spacing w:line="360" w:lineRule="auto"/>
        <w:rPr>
          <w:rFonts w:hAnsi="宋体"/>
        </w:rPr>
      </w:pPr>
    </w:p>
    <w:p w:rsidR="00577DE3" w:rsidRPr="00704226" w:rsidRDefault="004A23FA" w:rsidP="004A23FA">
      <w:pPr>
        <w:pStyle w:val="3"/>
      </w:pPr>
      <w:r w:rsidRPr="00704226">
        <w:rPr>
          <w:rFonts w:hAnsi="宋体"/>
        </w:rPr>
        <w:br w:type="page"/>
      </w:r>
      <w:r w:rsidR="00577DE3" w:rsidRPr="00704226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23" type="#_x0000_t75" style="width:21.75pt;height:18pt" o:ole="">
                  <v:imagedata r:id="rId49" o:title=""/>
                </v:shape>
                <w:control r:id="rId189" w:name="CheckBox215211111111111123" w:shapeid="_x0000_i1523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 w:hint="eastAsia"/>
              </w:rPr>
              <w:t>普通</w:t>
            </w:r>
            <w:r w:rsidRPr="00704226">
              <w:rPr>
                <w:rFonts w:hAnsi="宋体"/>
              </w:rPr>
              <w:t>实验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25" type="#_x0000_t75" style="width:21.75pt;height:18pt" o:ole="">
                  <v:imagedata r:id="rId53" o:title=""/>
                </v:shape>
                <w:control r:id="rId190" w:name="CheckBox216211111111111223" w:shapeid="_x0000_i1525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电磁屏蔽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27" type="#_x0000_t75" style="width:21.75pt;height:18pt" o:ole="">
                  <v:imagedata r:id="rId53" o:title=""/>
                </v:shape>
                <w:control r:id="rId191" w:name="CheckBox2162111111111111123" w:shapeid="_x0000_i1527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704226">
                <w:t>3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29" type="#_x0000_t75" style="width:21.75pt;height:18pt" o:ole="">
                  <v:imagedata r:id="rId53" o:title=""/>
                </v:shape>
                <w:control r:id="rId192" w:name="CheckBox21721111111111211123" w:shapeid="_x0000_i152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r w:rsidRPr="00704226">
              <w:rPr>
                <w:rFonts w:hint="eastAsia"/>
              </w:rPr>
              <w:t>10</w:t>
            </w:r>
            <w:r w:rsidRPr="00704226">
              <w:t>m</w:t>
            </w:r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31" type="#_x0000_t75" style="width:21.75pt;height:18pt" o:ole="">
                  <v:imagedata r:id="rId53" o:title=""/>
                </v:shape>
                <w:control r:id="rId193" w:name="CheckBox2172111111111131123" w:shapeid="_x0000_i1531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:rsidR="008F3525" w:rsidRPr="00704226" w:rsidRDefault="008F3525" w:rsidP="008F3525"/>
        </w:tc>
      </w:tr>
    </w:tbl>
    <w:p w:rsidR="00577DE3" w:rsidRPr="00704226" w:rsidRDefault="00577DE3" w:rsidP="00872A02">
      <w:pPr>
        <w:pStyle w:val="3"/>
      </w:pPr>
      <w:r w:rsidRPr="00704226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77DE3" w:rsidRPr="00704226" w:rsidTr="00577DE3">
        <w:tc>
          <w:tcPr>
            <w:tcW w:w="5295" w:type="dxa"/>
          </w:tcPr>
          <w:p w:rsidR="00577DE3" w:rsidRPr="00704226" w:rsidRDefault="00577DE3" w:rsidP="00C34A21">
            <w:pPr>
              <w:spacing w:line="360" w:lineRule="auto"/>
            </w:pPr>
            <w:bookmarkStart w:id="69" w:name="_Hlk484615137"/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="00296B4F" w:rsidRPr="00704226">
              <w:rPr>
                <w:rFonts w:hAnsi="宋体" w:hint="eastAsia"/>
              </w:rPr>
              <w:t>1</w:t>
            </w:r>
            <w:r w:rsidR="00296B4F" w:rsidRPr="00704226">
              <w:rPr>
                <w:rFonts w:hAnsi="宋体"/>
              </w:rPr>
              <w:t>.</w:t>
            </w:r>
            <w:r w:rsidR="00C34A21" w:rsidRPr="00704226">
              <w:rPr>
                <w:rFonts w:hint="eastAsia"/>
              </w:rPr>
              <w:t>AC</w:t>
            </w:r>
            <w:r w:rsidR="0074065D" w:rsidRPr="00704226">
              <w:t>1</w:t>
            </w:r>
            <w:r w:rsidR="004F1C0A" w:rsidRPr="00704226">
              <w:t>00</w:t>
            </w:r>
            <w:r w:rsidR="006275FC" w:rsidRPr="00704226">
              <w:rPr>
                <w:rFonts w:hint="eastAsia"/>
              </w:rPr>
              <w:t>V 50Hz</w:t>
            </w:r>
            <w:r w:rsidR="00296B4F" w:rsidRPr="00704226">
              <w:t xml:space="preserve">  2. AC2</w:t>
            </w:r>
            <w:r w:rsidR="00852F4F" w:rsidRPr="00704226">
              <w:t>4</w:t>
            </w:r>
            <w:r w:rsidR="00296B4F" w:rsidRPr="00704226">
              <w:t>0V 50Hz</w:t>
            </w:r>
          </w:p>
        </w:tc>
        <w:tc>
          <w:tcPr>
            <w:tcW w:w="5296" w:type="dxa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="00852F4F" w:rsidRPr="00704226">
              <w:rPr>
                <w:rFonts w:hAnsi="宋体" w:hint="eastAsia"/>
              </w:rPr>
              <w:t>1</w:t>
            </w:r>
            <w:r w:rsidR="00852F4F" w:rsidRPr="00704226">
              <w:rPr>
                <w:rFonts w:hAnsi="宋体"/>
              </w:rPr>
              <w:t>.</w:t>
            </w:r>
            <w:r w:rsidR="00852F4F" w:rsidRPr="00704226">
              <w:rPr>
                <w:rFonts w:hAnsi="宋体" w:hint="eastAsia"/>
              </w:rPr>
              <w:t>①</w:t>
            </w:r>
            <w:r w:rsidR="00852F4F" w:rsidRPr="00704226">
              <w:rPr>
                <w:rFonts w:ascii="宋体" w:hAnsi="宋体" w:hint="eastAsia"/>
              </w:rPr>
              <w:t xml:space="preserve">、③ </w:t>
            </w:r>
            <w:r w:rsidR="00852F4F" w:rsidRPr="00704226">
              <w:rPr>
                <w:rFonts w:ascii="宋体" w:hAnsi="宋体"/>
              </w:rPr>
              <w:t xml:space="preserve"> 2.</w:t>
            </w:r>
            <w:r w:rsidR="00852F4F" w:rsidRPr="00704226">
              <w:rPr>
                <w:rFonts w:hAnsi="宋体" w:hint="eastAsia"/>
              </w:rPr>
              <w:t>①</w:t>
            </w:r>
            <w:r w:rsidR="00852F4F" w:rsidRPr="00704226">
              <w:rPr>
                <w:rFonts w:ascii="宋体" w:hAnsi="宋体" w:hint="eastAsia"/>
              </w:rPr>
              <w:t>、③</w:t>
            </w:r>
          </w:p>
        </w:tc>
      </w:tr>
      <w:tr w:rsidR="00577DE3" w:rsidRPr="00704226" w:rsidTr="00577DE3">
        <w:tc>
          <w:tcPr>
            <w:tcW w:w="5295" w:type="dxa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重复频率（</w:t>
            </w:r>
            <w:r w:rsidRPr="00704226">
              <w:t>s</w:t>
            </w:r>
            <w:r w:rsidRPr="00704226">
              <w:rPr>
                <w:rFonts w:hAnsi="宋体"/>
              </w:rPr>
              <w:t>）：</w:t>
            </w:r>
            <w:r w:rsidR="00845946" w:rsidRPr="00704226"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次数（次）：</w:t>
            </w:r>
            <w:r w:rsidR="00845946" w:rsidRPr="00704226">
              <w:rPr>
                <w:rFonts w:hAnsi="宋体" w:hint="eastAsia"/>
              </w:rPr>
              <w:t>5</w:t>
            </w:r>
          </w:p>
        </w:tc>
      </w:tr>
      <w:bookmarkEnd w:id="69"/>
    </w:tbl>
    <w:p w:rsidR="004F1C0A" w:rsidRPr="00704226" w:rsidRDefault="004F1C0A" w:rsidP="00577DE3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18"/>
        <w:gridCol w:w="1621"/>
        <w:gridCol w:w="2648"/>
        <w:gridCol w:w="2563"/>
      </w:tblGrid>
      <w:tr w:rsidR="00570C10" w:rsidRPr="00704226" w:rsidTr="001B0EB7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:rsidR="00570C10" w:rsidRPr="00704226" w:rsidRDefault="00570C10" w:rsidP="00570C10">
            <w:pPr>
              <w:jc w:val="center"/>
            </w:pPr>
            <w:r w:rsidRPr="00704226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:rsidR="00570C10" w:rsidRPr="00704226" w:rsidRDefault="00570C10" w:rsidP="00570C10">
            <w:pPr>
              <w:jc w:val="center"/>
            </w:pPr>
            <w:r w:rsidRPr="00704226">
              <w:rPr>
                <w:rFonts w:hint="eastAsia"/>
              </w:rPr>
              <w:t>试验电平</w:t>
            </w:r>
          </w:p>
          <w:p w:rsidR="00570C10" w:rsidRPr="00704226" w:rsidRDefault="00570C10" w:rsidP="00570C10">
            <w:pPr>
              <w:jc w:val="center"/>
            </w:pPr>
            <w:r w:rsidRPr="00704226">
              <w:rPr>
                <w:rFonts w:hint="eastAsia"/>
              </w:rPr>
              <w:t>（</w:t>
            </w:r>
            <w:r w:rsidR="00052975" w:rsidRPr="00704226">
              <w:t>Kv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570C10" w:rsidRPr="00704226" w:rsidRDefault="00570C10" w:rsidP="00570C10">
            <w:pPr>
              <w:jc w:val="center"/>
            </w:pPr>
            <w:r w:rsidRPr="00704226">
              <w:rPr>
                <w:rFonts w:hint="eastAsia"/>
              </w:rPr>
              <w:t>相角</w:t>
            </w:r>
          </w:p>
          <w:p w:rsidR="00570C10" w:rsidRPr="00704226" w:rsidRDefault="00570C10" w:rsidP="00570C10">
            <w:pPr>
              <w:jc w:val="center"/>
            </w:pPr>
            <w:r w:rsidRPr="00704226">
              <w:rPr>
                <w:rFonts w:hint="eastAsia"/>
              </w:rPr>
              <w:t>（</w:t>
            </w:r>
            <w:r w:rsidRPr="00704226">
              <w:rPr>
                <w:rFonts w:hint="eastAsia"/>
              </w:rPr>
              <w:t>deg</w:t>
            </w:r>
            <w:r w:rsidRPr="00704226"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570C10" w:rsidRPr="00704226" w:rsidRDefault="00570C10" w:rsidP="00570C10">
            <w:pPr>
              <w:jc w:val="center"/>
            </w:pPr>
            <w:r w:rsidRPr="00704226">
              <w:rPr>
                <w:rFonts w:hint="eastAsia"/>
              </w:rPr>
              <w:t>单项试验结果</w:t>
            </w:r>
          </w:p>
        </w:tc>
      </w:tr>
      <w:tr w:rsidR="001B0EB7" w:rsidRPr="00704226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1B0EB7" w:rsidRPr="00704226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1B0EB7" w:rsidRPr="00704226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1B0EB7" w:rsidRPr="00704226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1B0EB7" w:rsidRPr="00704226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L-PE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1B0EB7" w:rsidRPr="00704226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1B0EB7" w:rsidRPr="00704226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1B0EB7" w:rsidRPr="00704226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1B0EB7" w:rsidRPr="00704226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1B0EB7" w:rsidRPr="00704226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704226" w:rsidRDefault="001B0EB7" w:rsidP="00570C10">
            <w:pPr>
              <w:spacing w:line="312" w:lineRule="auto"/>
              <w:jc w:val="center"/>
            </w:pP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90</w:t>
            </w:r>
            <w:r w:rsidRPr="00704226">
              <w:rPr>
                <w:rFonts w:hint="eastAsia"/>
              </w:rPr>
              <w:t>、</w:t>
            </w:r>
            <w:r w:rsidRPr="00704226">
              <w:t>18</w:t>
            </w:r>
            <w:r w:rsidRPr="00704226">
              <w:rPr>
                <w:rFonts w:hint="eastAsia"/>
              </w:rPr>
              <w:t>0</w:t>
            </w:r>
            <w:r w:rsidRPr="00704226">
              <w:rPr>
                <w:rFonts w:hint="eastAsia"/>
              </w:rPr>
              <w:t>、</w:t>
            </w:r>
            <w:r w:rsidRPr="00704226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Pr="00704226" w:rsidRDefault="001B0EB7" w:rsidP="00570C10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570C10" w:rsidRPr="00704226" w:rsidTr="00570C10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:rsidR="00570C10" w:rsidRPr="00704226" w:rsidRDefault="00570C10" w:rsidP="00570C10">
            <w:pPr>
              <w:spacing w:line="312" w:lineRule="auto"/>
            </w:pPr>
            <w:r w:rsidRPr="00704226">
              <w:rPr>
                <w:rFonts w:hint="eastAsia"/>
              </w:rPr>
              <w:t>备注：</w:t>
            </w:r>
            <w:r w:rsidRPr="00704226">
              <w:rPr>
                <w:rFonts w:hint="eastAsia"/>
              </w:rPr>
              <w:t>/</w:t>
            </w:r>
          </w:p>
        </w:tc>
      </w:tr>
    </w:tbl>
    <w:p w:rsidR="005A0A2E" w:rsidRPr="00704226" w:rsidRDefault="00800027">
      <w:pPr>
        <w:widowControl/>
        <w:jc w:val="left"/>
      </w:pPr>
      <w:r w:rsidRPr="00704226">
        <w:br w:type="page"/>
      </w:r>
    </w:p>
    <w:p w:rsidR="00577DE3" w:rsidRPr="00704226" w:rsidRDefault="00577DE3" w:rsidP="00872A02">
      <w:pPr>
        <w:pStyle w:val="3"/>
      </w:pPr>
      <w:r w:rsidRPr="00704226">
        <w:lastRenderedPageBreak/>
        <w:t>试验布置</w:t>
      </w:r>
      <w:r w:rsidRPr="00704226">
        <w:rPr>
          <w:rFonts w:hint="eastAsia"/>
        </w:rPr>
        <w:t>图</w:t>
      </w:r>
    </w:p>
    <w:p w:rsidR="00577DE3" w:rsidRPr="00704226" w:rsidRDefault="00577DE3" w:rsidP="00577DE3">
      <w:r w:rsidRPr="00704226">
        <w:rPr>
          <w:rFonts w:hint="eastAsia"/>
        </w:rPr>
        <w:t>试验连接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示意图</w:t>
      </w:r>
    </w:p>
    <w:p w:rsidR="00577DE3" w:rsidRPr="00704226" w:rsidRDefault="002E56CC" w:rsidP="005A0A2E">
      <w:pPr>
        <w:jc w:val="center"/>
      </w:pPr>
      <w:r w:rsidRPr="00704226">
        <w:object w:dxaOrig="13426" w:dyaOrig="2644">
          <v:shape id="_x0000_i1166" type="#_x0000_t75" style="width:414pt;height:84pt" o:ole="">
            <v:imagedata r:id="rId194" o:title=""/>
          </v:shape>
          <o:OLEObject Type="Embed" ProgID="Visio.Drawing.11" ShapeID="_x0000_i1166" DrawAspect="Content" ObjectID="_1640687477" r:id="rId195"/>
        </w:object>
      </w:r>
    </w:p>
    <w:p w:rsidR="00577DE3" w:rsidRPr="00704226" w:rsidRDefault="00577DE3" w:rsidP="00577DE3">
      <w:pPr>
        <w:rPr>
          <w:szCs w:val="21"/>
        </w:rPr>
      </w:pPr>
      <w:r w:rsidRPr="00704226">
        <w:rPr>
          <w:rFonts w:hint="eastAsia"/>
          <w:szCs w:val="21"/>
        </w:rPr>
        <w:t>试验布置图</w:t>
      </w:r>
      <w:r w:rsidRPr="00704226">
        <w:rPr>
          <w:rFonts w:hint="eastAsia"/>
          <w:szCs w:val="21"/>
        </w:rPr>
        <w:t xml:space="preserve"> </w:t>
      </w:r>
      <w:r w:rsidRPr="00704226">
        <w:rPr>
          <w:rFonts w:hint="eastAsia"/>
          <w:szCs w:val="21"/>
        </w:rPr>
        <w:t>照片</w:t>
      </w:r>
    </w:p>
    <w:p w:rsidR="00235245" w:rsidRPr="00704226" w:rsidRDefault="004157AC" w:rsidP="001B0EB7">
      <w:pPr>
        <w:jc w:val="center"/>
        <w:rPr>
          <w:szCs w:val="21"/>
        </w:rPr>
      </w:pPr>
      <w:r w:rsidRPr="00704226">
        <w:rPr>
          <w:noProof/>
          <w:szCs w:val="21"/>
        </w:rPr>
        <w:drawing>
          <wp:inline distT="0" distB="0" distL="0" distR="0" wp14:anchorId="5B732E43" wp14:editId="6CC2B0A8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704226" w:rsidRDefault="00DF5689" w:rsidP="00872A02">
      <w:pPr>
        <w:pStyle w:val="2"/>
      </w:pPr>
      <w:r w:rsidRPr="00704226">
        <w:br w:type="page"/>
      </w:r>
      <w:r w:rsidR="00253E00" w:rsidRPr="00704226">
        <w:rPr>
          <w:rFonts w:hint="eastAsia"/>
        </w:rPr>
        <w:lastRenderedPageBreak/>
        <w:t>射频</w:t>
      </w:r>
      <w:r w:rsidR="00577DE3" w:rsidRPr="00704226">
        <w:t>场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704226" w:rsidRDefault="00845946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tr w:rsidR="000D60DD" w:rsidRPr="00704226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704226" w:rsidRDefault="000D60DD" w:rsidP="00262CE7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1</w:t>
            </w:r>
            <w:r w:rsidR="0071778A" w:rsidRPr="00704226">
              <w:t>8</w:t>
            </w:r>
            <w:r w:rsidRPr="00704226">
              <w:rPr>
                <w:rFonts w:hint="eastAsia"/>
              </w:rPr>
              <w:t>年</w:t>
            </w:r>
            <w:r w:rsidR="001B0EB7" w:rsidRPr="00704226">
              <w:t>5</w:t>
            </w:r>
            <w:r w:rsidRPr="00704226">
              <w:rPr>
                <w:rFonts w:hint="eastAsia"/>
              </w:rPr>
              <w:t>月</w:t>
            </w:r>
            <w:r w:rsidR="008E160F" w:rsidRPr="00704226">
              <w:t>29</w:t>
            </w:r>
            <w:r w:rsidRPr="00704226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704226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704226" w:rsidRDefault="000D60DD" w:rsidP="00577DE3">
            <w:pPr>
              <w:spacing w:line="360" w:lineRule="auto"/>
            </w:pPr>
          </w:p>
        </w:tc>
      </w:tr>
      <w:tr w:rsidR="00577DE3" w:rsidRPr="00704226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704226" w:rsidRDefault="00577DE3" w:rsidP="00262CE7">
            <w:pPr>
              <w:spacing w:line="360" w:lineRule="auto"/>
            </w:pPr>
            <w:r w:rsidRPr="00704226">
              <w:rPr>
                <w:rFonts w:hAnsi="宋体"/>
              </w:rPr>
              <w:t>温度（</w:t>
            </w:r>
            <w:r w:rsidRPr="00704226">
              <w:rPr>
                <w:rFonts w:ascii="宋体" w:hAnsi="宋体"/>
              </w:rPr>
              <w:t>℃</w:t>
            </w:r>
            <w:r w:rsidRPr="00704226">
              <w:rPr>
                <w:rFonts w:hAnsi="宋体"/>
              </w:rPr>
              <w:t>）：</w:t>
            </w:r>
            <w:r w:rsidR="003A4A3C" w:rsidRPr="00704226">
              <w:rPr>
                <w:rFonts w:hAnsi="宋体" w:hint="eastAsia"/>
              </w:rPr>
              <w:t>2</w:t>
            </w:r>
            <w:r w:rsidR="008E160F" w:rsidRPr="00704226">
              <w:rPr>
                <w:rFonts w:hAnsi="宋体"/>
              </w:rPr>
              <w:t>1</w:t>
            </w:r>
          </w:p>
        </w:tc>
        <w:tc>
          <w:tcPr>
            <w:tcW w:w="1667" w:type="pct"/>
            <w:gridSpan w:val="3"/>
          </w:tcPr>
          <w:p w:rsidR="00577DE3" w:rsidRPr="00704226" w:rsidRDefault="00577DE3" w:rsidP="00262CE7">
            <w:pPr>
              <w:spacing w:line="360" w:lineRule="auto"/>
            </w:pPr>
            <w:r w:rsidRPr="00704226">
              <w:rPr>
                <w:rFonts w:hAnsi="宋体"/>
              </w:rPr>
              <w:t>相对湿度（</w:t>
            </w:r>
            <w:r w:rsidRPr="00704226">
              <w:t>%</w:t>
            </w:r>
            <w:r w:rsidRPr="00704226">
              <w:rPr>
                <w:rFonts w:hAnsi="宋体"/>
              </w:rPr>
              <w:t>）：</w:t>
            </w:r>
            <w:r w:rsidR="001B0EB7" w:rsidRPr="00704226">
              <w:rPr>
                <w:rFonts w:hAnsi="宋体"/>
              </w:rPr>
              <w:t>6</w:t>
            </w:r>
            <w:r w:rsidR="008E160F" w:rsidRPr="00704226">
              <w:rPr>
                <w:rFonts w:hAnsi="宋体"/>
              </w:rPr>
              <w:t>4</w:t>
            </w:r>
          </w:p>
        </w:tc>
        <w:tc>
          <w:tcPr>
            <w:tcW w:w="1666" w:type="pct"/>
          </w:tcPr>
          <w:p w:rsidR="00577DE3" w:rsidRPr="00704226" w:rsidRDefault="00577DE3" w:rsidP="001E7028">
            <w:pPr>
              <w:spacing w:line="360" w:lineRule="auto"/>
            </w:pPr>
            <w:r w:rsidRPr="00704226">
              <w:rPr>
                <w:rFonts w:hAnsi="宋体"/>
              </w:rPr>
              <w:t>大气压力（</w:t>
            </w:r>
            <w:r w:rsidRPr="00704226">
              <w:t>kPa</w:t>
            </w:r>
            <w:r w:rsidRPr="00704226">
              <w:rPr>
                <w:rFonts w:hAnsi="宋体"/>
              </w:rPr>
              <w:t>）：</w:t>
            </w:r>
            <w:r w:rsidR="008A0AE9" w:rsidRPr="00704226">
              <w:rPr>
                <w:rFonts w:hAnsi="宋体" w:hint="eastAsia"/>
              </w:rPr>
              <w:t>10</w:t>
            </w:r>
            <w:r w:rsidR="001E7028" w:rsidRPr="00704226">
              <w:rPr>
                <w:rFonts w:hAnsi="宋体"/>
              </w:rPr>
              <w:t>1</w:t>
            </w:r>
            <w:r w:rsidR="008A0AE9" w:rsidRPr="00704226">
              <w:rPr>
                <w:rFonts w:hAnsi="宋体" w:hint="eastAsia"/>
              </w:rPr>
              <w:t>.5</w:t>
            </w:r>
          </w:p>
        </w:tc>
      </w:tr>
    </w:tbl>
    <w:p w:rsidR="0007584B" w:rsidRPr="00704226" w:rsidRDefault="0007584B" w:rsidP="00577DE3">
      <w:pPr>
        <w:pStyle w:val="ad"/>
        <w:ind w:firstLineChars="0" w:firstLine="0"/>
        <w:rPr>
          <w:rFonts w:hAnsi="宋体"/>
        </w:rPr>
      </w:pPr>
    </w:p>
    <w:p w:rsidR="00577DE3" w:rsidRPr="00704226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33" type="#_x0000_t75" style="width:18pt;height:18pt" o:ole="">
                  <v:imagedata r:id="rId86" o:title=""/>
                </v:shape>
                <w:control r:id="rId196" w:name="CheckBox14216223" w:shapeid="_x0000_i1533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YY</w:t>
            </w:r>
            <w:r w:rsidR="00C6305D" w:rsidRPr="00704226">
              <w:t xml:space="preserve"> </w:t>
            </w:r>
            <w:r w:rsidRPr="00704226">
              <w:rPr>
                <w:rFonts w:hint="eastAsia"/>
              </w:rPr>
              <w:t>0505-20</w:t>
            </w:r>
            <w:r w:rsidR="0031223C" w:rsidRPr="00704226">
              <w:rPr>
                <w:rFonts w:hint="eastAsia"/>
              </w:rPr>
              <w:t>12</w:t>
            </w:r>
            <w:r w:rsidRPr="00704226">
              <w:rPr>
                <w:rFonts w:hint="eastAsia"/>
              </w:rPr>
              <w:t>条款</w:t>
            </w:r>
            <w:r w:rsidRPr="00704226">
              <w:t>36.20</w:t>
            </w:r>
            <w:r w:rsidRPr="00704226">
              <w:rPr>
                <w:rFonts w:hint="eastAsia"/>
              </w:rPr>
              <w:t>2.6</w:t>
            </w:r>
          </w:p>
        </w:tc>
      </w:tr>
      <w:tr w:rsidR="005308DF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36" type="#_x0000_t75" style="width:18pt;height:18pt" o:ole="">
                  <v:imagedata r:id="rId86" o:title=""/>
                </v:shape>
                <w:control r:id="rId197" w:name="CheckBox14221223" w:shapeid="_x0000_i1536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5308DF" w:rsidP="005308DF">
            <w:r w:rsidRPr="00704226">
              <w:t>GB/T</w:t>
            </w:r>
            <w:r w:rsidR="00C6305D" w:rsidRPr="00704226">
              <w:t xml:space="preserve"> </w:t>
            </w:r>
            <w:r w:rsidRPr="00704226">
              <w:t>17626.</w:t>
            </w:r>
            <w:r w:rsidRPr="00704226">
              <w:rPr>
                <w:rFonts w:hint="eastAsia"/>
              </w:rPr>
              <w:t>6</w:t>
            </w:r>
            <w:r w:rsidRPr="00704226">
              <w:t>-</w:t>
            </w:r>
            <w:r w:rsidRPr="00704226">
              <w:rPr>
                <w:rFonts w:hint="eastAsia"/>
              </w:rPr>
              <w:t>2008</w:t>
            </w:r>
          </w:p>
        </w:tc>
      </w:tr>
      <w:tr w:rsidR="005308DF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704226" w:rsidRDefault="00A32737" w:rsidP="005308DF">
            <w:r w:rsidRPr="00704226">
              <w:object w:dxaOrig="225" w:dyaOrig="225">
                <v:shape id="_x0000_i1538" type="#_x0000_t75" style="width:18pt;height:18pt" o:ole="">
                  <v:imagedata r:id="rId86" o:title=""/>
                </v:shape>
                <w:control r:id="rId198" w:name="CheckBox15551223" w:shapeid="_x0000_i1538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3142B9" w:rsidP="006B18EE"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  <w:r w:rsidR="00C058A8" w:rsidRPr="00704226">
              <w:rPr>
                <w:rFonts w:hAnsi="宋体"/>
              </w:rPr>
              <w:t>YY 0783-2010</w:t>
            </w:r>
            <w:r w:rsidR="00C058A8" w:rsidRPr="00704226">
              <w:rPr>
                <w:rFonts w:hAnsi="宋体"/>
              </w:rPr>
              <w:t>中</w:t>
            </w:r>
            <w:r w:rsidR="00C058A8" w:rsidRPr="00704226">
              <w:rPr>
                <w:rFonts w:hAnsi="宋体"/>
              </w:rPr>
              <w:t>36</w:t>
            </w:r>
            <w:r w:rsidR="00C058A8" w:rsidRPr="00704226">
              <w:rPr>
                <w:rFonts w:ascii="宋体" w:hAnsi="宋体" w:hint="eastAsia"/>
              </w:rPr>
              <w:t>、</w:t>
            </w: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</w:tc>
      </w:tr>
    </w:tbl>
    <w:p w:rsidR="0007584B" w:rsidRPr="00704226" w:rsidRDefault="0007584B" w:rsidP="0007584B"/>
    <w:p w:rsidR="00577DE3" w:rsidRPr="00704226" w:rsidRDefault="00577DE3" w:rsidP="00872A02">
      <w:pPr>
        <w:pStyle w:val="3"/>
      </w:pPr>
      <w:r w:rsidRPr="00704226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897"/>
        <w:gridCol w:w="576"/>
        <w:gridCol w:w="2779"/>
        <w:gridCol w:w="576"/>
        <w:gridCol w:w="2971"/>
      </w:tblGrid>
      <w:tr w:rsidR="005308DF" w:rsidRPr="00704226" w:rsidTr="005308DF">
        <w:tc>
          <w:tcPr>
            <w:tcW w:w="3291" w:type="pct"/>
            <w:gridSpan w:val="4"/>
            <w:vAlign w:val="center"/>
          </w:tcPr>
          <w:p w:rsidR="005308DF" w:rsidRPr="00704226" w:rsidRDefault="005308DF" w:rsidP="005308DF">
            <w:r w:rsidRPr="00704226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40" type="#_x0000_t75" style="width:18pt;height:18pt" o:ole="">
                  <v:imagedata r:id="rId86" o:title=""/>
                </v:shape>
                <w:control r:id="rId199" w:name="CheckBox1552511311" w:shapeid="_x0000_i1540"/>
              </w:object>
            </w:r>
          </w:p>
        </w:tc>
        <w:tc>
          <w:tcPr>
            <w:tcW w:w="1402" w:type="pct"/>
            <w:vAlign w:val="center"/>
          </w:tcPr>
          <w:p w:rsidR="005308DF" w:rsidRPr="00704226" w:rsidRDefault="005308DF" w:rsidP="005308DF">
            <w:r w:rsidRPr="00704226">
              <w:t>0.15MHz-80MHz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42" type="#_x0000_t75" style="width:18pt;height:18pt" o:ole="">
                  <v:imagedata r:id="rId96" o:title=""/>
                </v:shape>
                <w:control r:id="rId200" w:name="CheckBox1552614211" w:shapeid="_x0000_i1542"/>
              </w:object>
            </w:r>
          </w:p>
        </w:tc>
        <w:tc>
          <w:tcPr>
            <w:tcW w:w="1345" w:type="pct"/>
            <w:vAlign w:val="center"/>
          </w:tcPr>
          <w:p w:rsidR="005308DF" w:rsidRPr="00704226" w:rsidRDefault="005308DF" w:rsidP="005308DF">
            <w:r w:rsidRPr="00704226">
              <w:t>0.15MHz-230MHz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44" type="#_x0000_t75" style="width:18pt;height:18pt" o:ole="">
                  <v:imagedata r:id="rId96" o:title=""/>
                </v:shape>
                <w:control r:id="rId201" w:name="CheckBox1552614511" w:shapeid="_x0000_i1544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:rsidR="005308DF" w:rsidRPr="00704226" w:rsidRDefault="005308DF" w:rsidP="005308DF"/>
        </w:tc>
      </w:tr>
      <w:tr w:rsidR="005308DF" w:rsidRPr="00704226" w:rsidTr="005308DF">
        <w:tc>
          <w:tcPr>
            <w:tcW w:w="3291" w:type="pct"/>
            <w:gridSpan w:val="4"/>
            <w:vAlign w:val="center"/>
          </w:tcPr>
          <w:p w:rsidR="005308DF" w:rsidRPr="00704226" w:rsidRDefault="005308DF" w:rsidP="005308DF">
            <w:r w:rsidRPr="00704226">
              <w:t>试验电平</w:t>
            </w:r>
          </w:p>
        </w:tc>
        <w:tc>
          <w:tcPr>
            <w:tcW w:w="272" w:type="pct"/>
            <w:vAlign w:val="center"/>
          </w:tcPr>
          <w:p w:rsidR="005308DF" w:rsidRPr="00704226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704226" w:rsidRDefault="005308DF" w:rsidP="005308DF"/>
        </w:tc>
      </w:tr>
      <w:tr w:rsidR="005308DF" w:rsidRPr="00704226" w:rsidTr="005308DF"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46" type="#_x0000_t75" style="width:18pt;height:18pt" o:ole="">
                  <v:imagedata r:id="rId86" o:title=""/>
                </v:shape>
                <w:control r:id="rId202" w:name="CheckBox1552511411" w:shapeid="_x0000_i1546"/>
              </w:object>
            </w:r>
          </w:p>
        </w:tc>
        <w:tc>
          <w:tcPr>
            <w:tcW w:w="1402" w:type="pct"/>
            <w:vAlign w:val="center"/>
          </w:tcPr>
          <w:p w:rsidR="005308DF" w:rsidRPr="00704226" w:rsidRDefault="005308DF" w:rsidP="005308DF">
            <w:r w:rsidRPr="00704226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48" type="#_x0000_t75" style="width:18pt;height:18pt" o:ole="">
                  <v:imagedata r:id="rId96" o:title=""/>
                </v:shape>
                <w:control r:id="rId203" w:name="CheckBox1552614311" w:shapeid="_x0000_i1548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t>10Vrms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50" type="#_x0000_t75" style="width:18pt;height:18pt" o:ole="">
                  <v:imagedata r:id="rId96" o:title=""/>
                </v:shape>
                <w:control r:id="rId204" w:name="CheckBox1552614411" w:shapeid="_x0000_i1550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:rsidR="005308DF" w:rsidRPr="00704226" w:rsidRDefault="005308DF" w:rsidP="005308DF"/>
        </w:tc>
      </w:tr>
      <w:tr w:rsidR="005308DF" w:rsidRPr="00704226" w:rsidTr="005308DF">
        <w:tc>
          <w:tcPr>
            <w:tcW w:w="3291" w:type="pct"/>
            <w:gridSpan w:val="4"/>
            <w:vAlign w:val="center"/>
          </w:tcPr>
          <w:p w:rsidR="005308DF" w:rsidRPr="00704226" w:rsidRDefault="005308DF" w:rsidP="005308DF">
            <w:r w:rsidRPr="00704226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52" type="#_x0000_t75" style="width:18pt;height:18pt" o:ole="">
                  <v:imagedata r:id="rId96" o:title=""/>
                </v:shape>
                <w:control r:id="rId205" w:name="CheckBox1552614711" w:shapeid="_x0000_i1552"/>
              </w:object>
            </w:r>
          </w:p>
        </w:tc>
        <w:tc>
          <w:tcPr>
            <w:tcW w:w="1402" w:type="pct"/>
            <w:vAlign w:val="center"/>
          </w:tcPr>
          <w:p w:rsidR="005308DF" w:rsidRPr="00704226" w:rsidRDefault="005308DF" w:rsidP="005308DF">
            <w:r w:rsidRPr="00704226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54" type="#_x0000_t75" style="width:18pt;height:18pt" o:ole="">
                  <v:imagedata r:id="rId86" o:title=""/>
                </v:shape>
                <w:control r:id="rId206" w:name="CheckBox1552511521" w:shapeid="_x0000_i1554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:rsidR="005308DF" w:rsidRPr="00704226" w:rsidRDefault="005308DF" w:rsidP="005308DF">
            <w:r w:rsidRPr="00704226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56" type="#_x0000_t75" style="width:18pt;height:18pt" o:ole="">
                  <v:imagedata r:id="rId96" o:title=""/>
                </v:shape>
                <w:control r:id="rId207" w:name="CheckBox1552614611" w:shapeid="_x0000_i1556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c>
          <w:tcPr>
            <w:tcW w:w="1674" w:type="pct"/>
            <w:gridSpan w:val="2"/>
            <w:vAlign w:val="center"/>
          </w:tcPr>
          <w:p w:rsidR="005308DF" w:rsidRPr="00704226" w:rsidRDefault="005308DF" w:rsidP="005308DF">
            <w:r w:rsidRPr="00704226">
              <w:t>步长</w:t>
            </w:r>
          </w:p>
        </w:tc>
        <w:tc>
          <w:tcPr>
            <w:tcW w:w="1617" w:type="pct"/>
            <w:gridSpan w:val="2"/>
            <w:vAlign w:val="center"/>
          </w:tcPr>
          <w:p w:rsidR="005308DF" w:rsidRPr="00704226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58" type="#_x0000_t75" style="width:18pt;height:18pt" o:ole="">
                  <v:imagedata r:id="rId86" o:title=""/>
                </v:shape>
                <w:control r:id="rId208" w:name="CheckBox15525115121" w:shapeid="_x0000_i1558"/>
              </w:object>
            </w:r>
          </w:p>
        </w:tc>
        <w:tc>
          <w:tcPr>
            <w:tcW w:w="1402" w:type="pct"/>
            <w:vAlign w:val="center"/>
          </w:tcPr>
          <w:p w:rsidR="005308DF" w:rsidRPr="00704226" w:rsidRDefault="005308DF" w:rsidP="005308DF">
            <w:r w:rsidRPr="00704226">
              <w:t>1%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60" type="#_x0000_t75" style="width:18pt;height:18pt" o:ole="">
                  <v:imagedata r:id="rId96" o:title=""/>
                </v:shape>
                <w:control r:id="rId209" w:name="CheckBox1552614931" w:shapeid="_x0000_i1560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:rsidR="005308DF" w:rsidRPr="00704226" w:rsidRDefault="005308DF" w:rsidP="005308DF"/>
        </w:tc>
        <w:tc>
          <w:tcPr>
            <w:tcW w:w="272" w:type="pct"/>
            <w:vAlign w:val="center"/>
          </w:tcPr>
          <w:p w:rsidR="005308DF" w:rsidRPr="00704226" w:rsidRDefault="005308DF" w:rsidP="005308DF"/>
        </w:tc>
        <w:tc>
          <w:tcPr>
            <w:tcW w:w="1437" w:type="pct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c>
          <w:tcPr>
            <w:tcW w:w="1946" w:type="pct"/>
            <w:gridSpan w:val="3"/>
            <w:vAlign w:val="center"/>
          </w:tcPr>
          <w:p w:rsidR="005308DF" w:rsidRPr="00704226" w:rsidRDefault="005308DF" w:rsidP="005308DF">
            <w:r w:rsidRPr="00704226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272" w:type="pct"/>
            <w:vAlign w:val="center"/>
          </w:tcPr>
          <w:p w:rsidR="005308DF" w:rsidRPr="00704226" w:rsidRDefault="005308DF" w:rsidP="005308DF"/>
        </w:tc>
        <w:tc>
          <w:tcPr>
            <w:tcW w:w="1437" w:type="pct"/>
            <w:tcBorders>
              <w:bottom w:val="nil"/>
            </w:tcBorders>
            <w:vAlign w:val="center"/>
          </w:tcPr>
          <w:p w:rsidR="005308DF" w:rsidRPr="00704226" w:rsidRDefault="005308DF" w:rsidP="005308DF"/>
        </w:tc>
      </w:tr>
      <w:tr w:rsidR="005308DF" w:rsidRPr="00704226" w:rsidTr="005308DF"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62" type="#_x0000_t75" style="width:18pt;height:18pt" o:ole="">
                  <v:imagedata r:id="rId96" o:title=""/>
                </v:shape>
                <w:control r:id="rId210" w:name="CheckBox155251151211" w:shapeid="_x0000_i1562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64" type="#_x0000_t75" style="width:18pt;height:18pt" o:ole="">
                  <v:imagedata r:id="rId86" o:title=""/>
                </v:shape>
                <w:control r:id="rId211" w:name="CheckBox15526149311" w:shapeid="_x0000_i1564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r w:rsidRPr="00704226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66" type="#_x0000_t75" style="width:18pt;height:18pt" o:ole="">
                  <v:imagedata r:id="rId96" o:title=""/>
                </v:shape>
                <w:control r:id="rId212" w:name="CheckBox15526146111" w:shapeid="_x0000_i1566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:rsidR="005308DF" w:rsidRPr="00704226" w:rsidRDefault="005308DF" w:rsidP="005308DF"/>
        </w:tc>
      </w:tr>
    </w:tbl>
    <w:p w:rsidR="0007584B" w:rsidRPr="00704226" w:rsidRDefault="0007584B" w:rsidP="000B48C5"/>
    <w:p w:rsidR="0007584B" w:rsidRPr="00704226" w:rsidRDefault="0007584B" w:rsidP="0007584B">
      <w:pPr>
        <w:rPr>
          <w:szCs w:val="32"/>
        </w:rPr>
      </w:pPr>
    </w:p>
    <w:p w:rsidR="00577DE3" w:rsidRPr="00704226" w:rsidRDefault="00DF5689" w:rsidP="00872A02">
      <w:pPr>
        <w:pStyle w:val="3"/>
      </w:pPr>
      <w:r w:rsidRPr="00704226">
        <w:br w:type="page"/>
      </w:r>
      <w:r w:rsidR="00577DE3" w:rsidRPr="00704226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68" type="#_x0000_t75" style="width:21.75pt;height:18pt" o:ole="">
                  <v:imagedata r:id="rId49" o:title=""/>
                </v:shape>
                <w:control r:id="rId213" w:name="CheckBox215211111111111124" w:shapeid="_x0000_i1568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 w:hint="eastAsia"/>
              </w:rPr>
              <w:t>普通</w:t>
            </w:r>
            <w:r w:rsidRPr="00704226">
              <w:rPr>
                <w:rFonts w:hAnsi="宋体"/>
              </w:rPr>
              <w:t>实验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70" type="#_x0000_t75" style="width:21.75pt;height:18pt" o:ole="">
                  <v:imagedata r:id="rId53" o:title=""/>
                </v:shape>
                <w:control r:id="rId214" w:name="CheckBox216211111111111224" w:shapeid="_x0000_i157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电磁屏蔽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72" type="#_x0000_t75" style="width:21.75pt;height:18pt" o:ole="">
                  <v:imagedata r:id="rId53" o:title=""/>
                </v:shape>
                <w:control r:id="rId215" w:name="CheckBox2162111111111111124" w:shapeid="_x0000_i157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704226">
                <w:t>3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74" type="#_x0000_t75" style="width:21.75pt;height:18pt" o:ole="">
                  <v:imagedata r:id="rId53" o:title=""/>
                </v:shape>
                <w:control r:id="rId216" w:name="CheckBox21721111111111211124" w:shapeid="_x0000_i1574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 w:rsidRPr="00704226">
                <w:rPr>
                  <w:rFonts w:hint="eastAsia"/>
                </w:rPr>
                <w:t>10</w:t>
              </w:r>
              <w:r w:rsidRPr="00704226">
                <w:t>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76" type="#_x0000_t75" style="width:21.75pt;height:18pt" o:ole="">
                  <v:imagedata r:id="rId53" o:title=""/>
                </v:shape>
                <w:control r:id="rId217" w:name="CheckBox2172111111111131124" w:shapeid="_x0000_i157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704226" w:rsidRDefault="008F3525" w:rsidP="008F3525"/>
        </w:tc>
      </w:tr>
    </w:tbl>
    <w:p w:rsidR="0007584B" w:rsidRPr="00704226" w:rsidRDefault="0007584B" w:rsidP="0007584B"/>
    <w:p w:rsidR="00577DE3" w:rsidRPr="00704226" w:rsidRDefault="00577DE3" w:rsidP="00872A02">
      <w:pPr>
        <w:pStyle w:val="3"/>
      </w:pPr>
      <w:r w:rsidRPr="00704226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8"/>
        <w:gridCol w:w="5177"/>
      </w:tblGrid>
      <w:tr w:rsidR="00577DE3" w:rsidRPr="00704226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  <w:bookmarkStart w:id="70" w:name="_Hlk484613577"/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="001B0EB7" w:rsidRPr="00704226">
              <w:rPr>
                <w:rFonts w:hAnsi="宋体" w:hint="eastAsia"/>
              </w:rPr>
              <w:t>1</w:t>
            </w:r>
            <w:r w:rsidR="001B0EB7" w:rsidRPr="00704226">
              <w:rPr>
                <w:rFonts w:hAnsi="宋体"/>
              </w:rPr>
              <w:t>.</w:t>
            </w:r>
            <w:r w:rsidR="004F1C0A" w:rsidRPr="00704226">
              <w:rPr>
                <w:rFonts w:hAnsi="宋体" w:hint="eastAsia"/>
              </w:rPr>
              <w:t>AC220V 50Hz</w:t>
            </w:r>
            <w:r w:rsidR="001B0EB7" w:rsidRPr="00704226">
              <w:rPr>
                <w:rFonts w:hAnsi="宋体"/>
              </w:rPr>
              <w:t xml:space="preserve">  2.</w:t>
            </w:r>
            <w:r w:rsidR="001B0EB7" w:rsidRPr="00704226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="001B0EB7" w:rsidRPr="00704226">
              <w:rPr>
                <w:rFonts w:hAnsi="宋体" w:hint="eastAsia"/>
              </w:rPr>
              <w:t>1</w:t>
            </w:r>
            <w:r w:rsidR="001B0EB7" w:rsidRPr="00704226">
              <w:rPr>
                <w:rFonts w:hAnsi="宋体"/>
              </w:rPr>
              <w:t>.</w:t>
            </w:r>
            <w:r w:rsidR="001B0EB7" w:rsidRPr="00704226">
              <w:rPr>
                <w:rFonts w:ascii="宋体" w:hAnsi="宋体" w:hint="eastAsia"/>
              </w:rPr>
              <w:t>①</w:t>
            </w:r>
            <w:r w:rsidR="00862910" w:rsidRPr="00704226">
              <w:rPr>
                <w:rFonts w:ascii="宋体" w:hAnsi="宋体" w:hint="eastAsia"/>
              </w:rPr>
              <w:t>、③</w:t>
            </w:r>
            <w:r w:rsidR="001B0EB7" w:rsidRPr="00704226">
              <w:rPr>
                <w:rFonts w:hAnsi="宋体" w:hint="eastAsia"/>
              </w:rPr>
              <w:t xml:space="preserve"> </w:t>
            </w:r>
            <w:r w:rsidR="001B0EB7" w:rsidRPr="00704226">
              <w:rPr>
                <w:rFonts w:hAnsi="宋体"/>
              </w:rPr>
              <w:t xml:space="preserve"> 2.</w:t>
            </w:r>
            <w:r w:rsidR="001B0EB7" w:rsidRPr="00704226">
              <w:rPr>
                <w:rFonts w:hAnsi="宋体" w:hint="eastAsia"/>
              </w:rPr>
              <w:t xml:space="preserve"> </w:t>
            </w:r>
            <w:r w:rsidR="001B0EB7" w:rsidRPr="00704226">
              <w:rPr>
                <w:rFonts w:hAnsi="宋体" w:hint="eastAsia"/>
              </w:rPr>
              <w:t>②</w:t>
            </w:r>
            <w:r w:rsidR="00862910" w:rsidRPr="00704226">
              <w:rPr>
                <w:rFonts w:ascii="宋体" w:hAnsi="宋体" w:hint="eastAsia"/>
              </w:rPr>
              <w:t>、④</w:t>
            </w:r>
          </w:p>
        </w:tc>
      </w:tr>
      <w:bookmarkEnd w:id="70"/>
    </w:tbl>
    <w:p w:rsidR="003017BE" w:rsidRPr="00704226" w:rsidRDefault="003017BE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99"/>
        <w:gridCol w:w="1942"/>
        <w:gridCol w:w="2222"/>
        <w:gridCol w:w="2902"/>
      </w:tblGrid>
      <w:tr w:rsidR="000B48C5" w:rsidRPr="00704226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704226" w:rsidRDefault="000B48C5" w:rsidP="004D0D7E">
            <w:pPr>
              <w:jc w:val="center"/>
            </w:pPr>
            <w:bookmarkStart w:id="71" w:name="_Hlk484613598"/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:rsidR="000B48C5" w:rsidRPr="00704226" w:rsidRDefault="000B48C5" w:rsidP="004D0D7E">
            <w:pPr>
              <w:jc w:val="center"/>
            </w:pPr>
            <w:r w:rsidRPr="00704226">
              <w:rPr>
                <w:rFonts w:hAnsi="宋体"/>
              </w:rPr>
              <w:t>试验电平</w:t>
            </w:r>
          </w:p>
          <w:p w:rsidR="000B48C5" w:rsidRPr="00704226" w:rsidRDefault="000B48C5" w:rsidP="004D0D7E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Vrms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:rsidR="000B48C5" w:rsidRPr="00704226" w:rsidRDefault="000B48C5" w:rsidP="004D0D7E">
            <w:pPr>
              <w:jc w:val="center"/>
            </w:pPr>
            <w:r w:rsidRPr="00704226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:rsidR="000B48C5" w:rsidRPr="00704226" w:rsidRDefault="000B48C5" w:rsidP="004D0D7E">
            <w:pPr>
              <w:jc w:val="center"/>
            </w:pPr>
            <w:r w:rsidRPr="00704226">
              <w:rPr>
                <w:rFonts w:hAnsi="宋体" w:hint="eastAsia"/>
              </w:rPr>
              <w:t>单项</w:t>
            </w:r>
            <w:r w:rsidRPr="00704226">
              <w:rPr>
                <w:rFonts w:hAnsi="宋体"/>
              </w:rPr>
              <w:t>试验结果</w:t>
            </w:r>
          </w:p>
        </w:tc>
      </w:tr>
      <w:tr w:rsidR="000B48C5" w:rsidRPr="00704226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704226" w:rsidRDefault="000B48C5" w:rsidP="004D0D7E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:rsidR="000B48C5" w:rsidRPr="00704226" w:rsidRDefault="000B48C5" w:rsidP="004D0D7E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0B48C5" w:rsidRPr="00704226" w:rsidRDefault="000B48C5" w:rsidP="004D0D7E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:rsidR="000B48C5" w:rsidRPr="00704226" w:rsidRDefault="000B48C5" w:rsidP="004D0D7E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符合</w:t>
            </w:r>
          </w:p>
        </w:tc>
      </w:tr>
      <w:tr w:rsidR="0071603F" w:rsidRPr="00704226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71603F" w:rsidRPr="00704226" w:rsidRDefault="00A83966" w:rsidP="0071603F">
            <w:pPr>
              <w:jc w:val="center"/>
              <w:rPr>
                <w:rFonts w:hAnsi="宋体"/>
              </w:rPr>
            </w:pPr>
            <w:r w:rsidRPr="00704226"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:rsidR="0071603F" w:rsidRPr="00704226" w:rsidRDefault="0071603F" w:rsidP="0071603F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71603F" w:rsidRPr="00704226" w:rsidRDefault="00D726EF" w:rsidP="0071603F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71603F" w:rsidRPr="00704226" w:rsidRDefault="0071603F" w:rsidP="0071603F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符合</w:t>
            </w:r>
          </w:p>
        </w:tc>
      </w:tr>
      <w:tr w:rsidR="00643433" w:rsidRPr="00704226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643433" w:rsidRPr="00704226" w:rsidRDefault="00643433" w:rsidP="00643433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E</w:t>
            </w:r>
            <w:r w:rsidRPr="00704226">
              <w:rPr>
                <w:rFonts w:hAnsi="宋体"/>
              </w:rPr>
              <w:t>CG</w:t>
            </w:r>
            <w:r w:rsidRPr="00704226"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:rsidR="00643433" w:rsidRPr="00704226" w:rsidRDefault="00643433" w:rsidP="00643433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643433" w:rsidRPr="00704226" w:rsidRDefault="00643433" w:rsidP="00643433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643433" w:rsidRPr="00704226" w:rsidRDefault="00643433" w:rsidP="00643433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符合</w:t>
            </w:r>
          </w:p>
        </w:tc>
      </w:tr>
      <w:tr w:rsidR="00AB5654" w:rsidRPr="00704226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符合</w:t>
            </w:r>
          </w:p>
        </w:tc>
      </w:tr>
      <w:tr w:rsidR="00AB5654" w:rsidRPr="00704226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符合</w:t>
            </w:r>
          </w:p>
        </w:tc>
      </w:tr>
      <w:tr w:rsidR="00AB5654" w:rsidRPr="00704226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符合</w:t>
            </w:r>
          </w:p>
        </w:tc>
      </w:tr>
      <w:tr w:rsidR="00AB5654" w:rsidRPr="00704226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Pr="00704226" w:rsidRDefault="00AB5654" w:rsidP="00AB5654">
            <w:pPr>
              <w:spacing w:line="360" w:lineRule="auto"/>
              <w:jc w:val="center"/>
            </w:pPr>
            <w:r w:rsidRPr="00704226"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Pr="00704226" w:rsidRDefault="00AB5654" w:rsidP="00AB5654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符合</w:t>
            </w:r>
          </w:p>
        </w:tc>
      </w:tr>
      <w:tr w:rsidR="00A67793" w:rsidRPr="00704226" w:rsidTr="004D0D7E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:rsidR="00A67793" w:rsidRPr="00704226" w:rsidRDefault="00A67793" w:rsidP="00A67793">
            <w:pPr>
              <w:jc w:val="left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备注：</w:t>
            </w:r>
            <w:r w:rsidR="00244641" w:rsidRPr="00704226">
              <w:rPr>
                <w:rFonts w:hAnsi="宋体" w:hint="eastAsia"/>
              </w:rPr>
              <w:t>/</w:t>
            </w:r>
            <w:r w:rsidR="00244641" w:rsidRPr="00704226">
              <w:rPr>
                <w:rFonts w:hAnsi="宋体"/>
              </w:rPr>
              <w:t xml:space="preserve"> </w:t>
            </w:r>
          </w:p>
        </w:tc>
      </w:tr>
      <w:bookmarkEnd w:id="71"/>
    </w:tbl>
    <w:p w:rsidR="00096477" w:rsidRPr="00704226" w:rsidRDefault="00096477" w:rsidP="008F24B8"/>
    <w:p w:rsidR="003017BE" w:rsidRPr="00704226" w:rsidRDefault="003017BE" w:rsidP="008F24B8"/>
    <w:p w:rsidR="003017BE" w:rsidRPr="00704226" w:rsidRDefault="003017BE" w:rsidP="008F24B8"/>
    <w:p w:rsidR="00577DE3" w:rsidRPr="00704226" w:rsidRDefault="00577DE3" w:rsidP="003017BE">
      <w:pPr>
        <w:pStyle w:val="3"/>
        <w:pageBreakBefore/>
      </w:pPr>
      <w:r w:rsidRPr="00704226">
        <w:lastRenderedPageBreak/>
        <w:t>试验布置</w:t>
      </w:r>
      <w:r w:rsidRPr="00704226">
        <w:rPr>
          <w:rFonts w:hint="eastAsia"/>
        </w:rPr>
        <w:t>图</w:t>
      </w:r>
    </w:p>
    <w:p w:rsidR="00577DE3" w:rsidRPr="00704226" w:rsidRDefault="00577DE3" w:rsidP="00577DE3">
      <w:r w:rsidRPr="00704226">
        <w:rPr>
          <w:rFonts w:hint="eastAsia"/>
        </w:rPr>
        <w:t>试验连接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示意图</w:t>
      </w:r>
    </w:p>
    <w:p w:rsidR="008B089D" w:rsidRPr="00704226" w:rsidRDefault="008B089D" w:rsidP="00577DE3">
      <w:r w:rsidRPr="00704226">
        <w:rPr>
          <w:rFonts w:hint="eastAsia"/>
        </w:rPr>
        <w:t>（</w:t>
      </w:r>
      <w:r w:rsidRPr="00704226">
        <w:rPr>
          <w:rFonts w:hint="eastAsia"/>
        </w:rPr>
        <w:t>1</w:t>
      </w:r>
      <w:r w:rsidRPr="00704226">
        <w:rPr>
          <w:rFonts w:hint="eastAsia"/>
        </w:rPr>
        <w:t>）对电源线</w:t>
      </w:r>
    </w:p>
    <w:p w:rsidR="008B089D" w:rsidRPr="00704226" w:rsidRDefault="003845F0" w:rsidP="008F24B8">
      <w:pPr>
        <w:jc w:val="center"/>
      </w:pPr>
      <w:r w:rsidRPr="00704226">
        <w:object w:dxaOrig="13199" w:dyaOrig="4751">
          <v:shape id="_x0000_i1189" type="#_x0000_t75" style="width:492pt;height:174pt" o:ole="">
            <v:imagedata r:id="rId218" o:title=""/>
          </v:shape>
          <o:OLEObject Type="Embed" ProgID="Visio.Drawing.11" ShapeID="_x0000_i1189" DrawAspect="Content" ObjectID="_1640687478" r:id="rId219"/>
        </w:object>
      </w:r>
    </w:p>
    <w:p w:rsidR="00356AB9" w:rsidRPr="00704226" w:rsidRDefault="008B089D" w:rsidP="003017BE">
      <w:pPr>
        <w:jc w:val="left"/>
      </w:pPr>
      <w:bookmarkStart w:id="72" w:name="_Hlk510533570"/>
      <w:r w:rsidRPr="00704226">
        <w:rPr>
          <w:rFonts w:hint="eastAsia"/>
        </w:rPr>
        <w:t>（</w:t>
      </w:r>
      <w:r w:rsidRPr="00704226">
        <w:rPr>
          <w:rFonts w:hint="eastAsia"/>
        </w:rPr>
        <w:t>2</w:t>
      </w:r>
      <w:r w:rsidRPr="00704226">
        <w:rPr>
          <w:rFonts w:hint="eastAsia"/>
        </w:rPr>
        <w:t>）对</w:t>
      </w:r>
      <w:r w:rsidR="00356AB9" w:rsidRPr="00704226">
        <w:rPr>
          <w:rFonts w:hint="eastAsia"/>
        </w:rPr>
        <w:t>信号线</w:t>
      </w:r>
    </w:p>
    <w:bookmarkEnd w:id="72"/>
    <w:p w:rsidR="00356AB9" w:rsidRPr="00704226" w:rsidRDefault="00356AB9" w:rsidP="00356AB9">
      <w:pPr>
        <w:jc w:val="center"/>
      </w:pPr>
      <w:r w:rsidRPr="00704226">
        <w:object w:dxaOrig="13199" w:dyaOrig="5725">
          <v:shape id="_x0000_i1190" type="#_x0000_t75" style="width:414pt;height:180pt" o:ole="">
            <v:imagedata r:id="rId220" o:title=""/>
          </v:shape>
          <o:OLEObject Type="Embed" ProgID="Visio.Drawing.11" ShapeID="_x0000_i1190" DrawAspect="Content" ObjectID="_1640687479" r:id="rId221"/>
        </w:object>
      </w:r>
    </w:p>
    <w:p w:rsidR="008B089D" w:rsidRPr="00704226" w:rsidRDefault="008B089D" w:rsidP="0096330D">
      <w:pPr>
        <w:jc w:val="left"/>
      </w:pPr>
    </w:p>
    <w:p w:rsidR="008F24B8" w:rsidRPr="00704226" w:rsidRDefault="008F24B8" w:rsidP="00B55A43">
      <w:pPr>
        <w:pageBreakBefore/>
        <w:jc w:val="left"/>
        <w:rPr>
          <w:szCs w:val="21"/>
        </w:rPr>
      </w:pPr>
      <w:r w:rsidRPr="00704226">
        <w:rPr>
          <w:rFonts w:hint="eastAsia"/>
          <w:szCs w:val="21"/>
        </w:rPr>
        <w:lastRenderedPageBreak/>
        <w:t>试验布置图</w:t>
      </w:r>
      <w:r w:rsidRPr="00704226">
        <w:rPr>
          <w:rFonts w:hint="eastAsia"/>
          <w:szCs w:val="21"/>
        </w:rPr>
        <w:t xml:space="preserve"> </w:t>
      </w:r>
      <w:r w:rsidRPr="00704226"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8F24B8" w:rsidRPr="00704226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8F24B8" w:rsidRPr="00704226" w:rsidRDefault="00D726EF" w:rsidP="00D55622">
            <w:pPr>
              <w:ind w:leftChars="-30" w:left="-63" w:rightChars="-30" w:right="-63"/>
              <w:jc w:val="center"/>
            </w:pPr>
            <w:bookmarkStart w:id="73" w:name="_Hlk501020575"/>
            <w:r w:rsidRPr="00704226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704226" w:rsidRDefault="00D726EF" w:rsidP="00D55622">
            <w:pPr>
              <w:ind w:leftChars="-30" w:left="-63" w:rightChars="-30" w:right="-63"/>
              <w:jc w:val="center"/>
            </w:pPr>
            <w:r w:rsidRPr="00704226"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8F24B8" w:rsidRPr="00704226" w:rsidRDefault="00D726EF" w:rsidP="00D55622">
            <w:pPr>
              <w:ind w:leftChars="-30" w:left="-63" w:rightChars="-30" w:right="-63"/>
              <w:jc w:val="center"/>
            </w:pPr>
            <w:r w:rsidRPr="00704226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704226" w:rsidRDefault="00A83966" w:rsidP="00D55622">
            <w:pPr>
              <w:ind w:leftChars="-30" w:left="-63" w:rightChars="-30" w:right="-63"/>
              <w:jc w:val="center"/>
            </w:pPr>
            <w:r w:rsidRPr="00704226">
              <w:rPr>
                <w:rFonts w:hint="eastAsia"/>
              </w:rPr>
              <w:t>电源连接线缆</w:t>
            </w:r>
          </w:p>
        </w:tc>
      </w:tr>
      <w:bookmarkEnd w:id="73"/>
      <w:tr w:rsidR="00BA5030" w:rsidRPr="00704226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BA5030" w:rsidRPr="00704226" w:rsidRDefault="00D726EF" w:rsidP="00BA5030">
            <w:pPr>
              <w:ind w:leftChars="-30" w:left="-63" w:rightChars="-30" w:right="-63"/>
              <w:jc w:val="center"/>
            </w:pPr>
            <w:r w:rsidRPr="00704226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704226" w:rsidRDefault="00A83966" w:rsidP="00BA5030">
            <w:pPr>
              <w:ind w:leftChars="-30" w:left="-63" w:rightChars="-30" w:right="-63"/>
              <w:jc w:val="center"/>
            </w:pPr>
            <w:r w:rsidRPr="00704226">
              <w:rPr>
                <w:rFonts w:hAnsi="宋体" w:hint="eastAsia"/>
              </w:rPr>
              <w:t>温度适配电缆</w:t>
            </w:r>
            <w:r w:rsidR="00D726EF" w:rsidRPr="00704226">
              <w:rPr>
                <w:rFonts w:ascii="宋体" w:hAnsi="宋体" w:hint="eastAsia"/>
              </w:rPr>
              <w:t>、</w:t>
            </w:r>
            <w:r w:rsidRPr="00704226">
              <w:rPr>
                <w:rFonts w:hint="eastAsia"/>
              </w:rPr>
              <w:t>心电导联线电缆</w:t>
            </w:r>
            <w:r w:rsidR="00D726EF" w:rsidRPr="00704226">
              <w:rPr>
                <w:rFonts w:ascii="宋体" w:hAnsi="宋体" w:hint="eastAsia"/>
              </w:rPr>
              <w:t>、</w:t>
            </w:r>
            <w:r w:rsidR="00D726EF" w:rsidRPr="00704226">
              <w:rPr>
                <w:rFonts w:hAnsi="宋体" w:hint="eastAsia"/>
              </w:rPr>
              <w:t>E</w:t>
            </w:r>
            <w:r w:rsidR="00D726EF" w:rsidRPr="00704226">
              <w:rPr>
                <w:rFonts w:hAnsi="宋体"/>
              </w:rPr>
              <w:t>CG</w:t>
            </w:r>
            <w:r w:rsidR="00D726EF" w:rsidRPr="00704226">
              <w:rPr>
                <w:rFonts w:hAnsi="宋体" w:hint="eastAsia"/>
              </w:rPr>
              <w:t>附件</w:t>
            </w:r>
            <w:r w:rsidR="00D726EF" w:rsidRPr="00704226">
              <w:rPr>
                <w:rFonts w:ascii="宋体" w:hAnsi="宋体" w:hint="eastAsia"/>
              </w:rPr>
              <w:t>、</w:t>
            </w:r>
            <w:r w:rsidRPr="00704226">
              <w:rPr>
                <w:rFonts w:hint="eastAsia"/>
              </w:rPr>
              <w:t>血氧饱和度传感器</w:t>
            </w:r>
            <w:r w:rsidRPr="00704226">
              <w:rPr>
                <w:rFonts w:ascii="宋体" w:hAnsi="宋体" w:hint="eastAsia"/>
              </w:rPr>
              <w:t>、</w:t>
            </w:r>
            <w:r w:rsidRPr="00704226"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BA5030" w:rsidRPr="00704226" w:rsidRDefault="00BA5030" w:rsidP="00BA5030">
            <w:pPr>
              <w:ind w:leftChars="-30" w:left="-63" w:rightChars="-30" w:right="-63"/>
              <w:jc w:val="center"/>
            </w:pPr>
          </w:p>
        </w:tc>
      </w:tr>
    </w:tbl>
    <w:p w:rsidR="00A67793" w:rsidRPr="00704226" w:rsidRDefault="00A67793" w:rsidP="000A1E52">
      <w:pPr>
        <w:rPr>
          <w:szCs w:val="21"/>
        </w:rPr>
      </w:pPr>
    </w:p>
    <w:p w:rsidR="00577DE3" w:rsidRPr="00704226" w:rsidRDefault="00DF5689" w:rsidP="00872A02">
      <w:pPr>
        <w:pStyle w:val="2"/>
      </w:pPr>
      <w:r w:rsidRPr="00704226">
        <w:br w:type="page"/>
      </w:r>
      <w:r w:rsidR="00577DE3" w:rsidRPr="00704226">
        <w:lastRenderedPageBreak/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704226" w:rsidRDefault="003D1E12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tr w:rsidR="000D60DD" w:rsidRPr="00704226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704226" w:rsidRDefault="000D60DD" w:rsidP="00274EA1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1</w:t>
            </w:r>
            <w:r w:rsidR="00B533C6" w:rsidRPr="00704226">
              <w:t>8</w:t>
            </w:r>
            <w:r w:rsidRPr="00704226">
              <w:rPr>
                <w:rFonts w:hint="eastAsia"/>
              </w:rPr>
              <w:t>年</w:t>
            </w:r>
            <w:r w:rsidR="0071603F" w:rsidRPr="00704226">
              <w:t>5</w:t>
            </w:r>
            <w:r w:rsidRPr="00704226">
              <w:rPr>
                <w:rFonts w:hint="eastAsia"/>
              </w:rPr>
              <w:t>月</w:t>
            </w:r>
            <w:r w:rsidR="00EB531C" w:rsidRPr="00704226">
              <w:t>2</w:t>
            </w:r>
            <w:r w:rsidR="00D726EF" w:rsidRPr="00704226">
              <w:t>8</w:t>
            </w:r>
            <w:r w:rsidRPr="00704226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704226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704226" w:rsidRDefault="000D60DD" w:rsidP="00577DE3">
            <w:pPr>
              <w:spacing w:line="360" w:lineRule="auto"/>
            </w:pPr>
          </w:p>
        </w:tc>
      </w:tr>
      <w:tr w:rsidR="00577DE3" w:rsidRPr="00704226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704226" w:rsidRDefault="00577DE3" w:rsidP="00A522CB">
            <w:pPr>
              <w:spacing w:line="360" w:lineRule="auto"/>
            </w:pPr>
            <w:r w:rsidRPr="00704226">
              <w:rPr>
                <w:rFonts w:hAnsi="宋体"/>
              </w:rPr>
              <w:t>温度（</w:t>
            </w:r>
            <w:r w:rsidRPr="00704226">
              <w:rPr>
                <w:rFonts w:ascii="宋体" w:hAnsi="宋体"/>
              </w:rPr>
              <w:t>℃</w:t>
            </w:r>
            <w:r w:rsidRPr="00704226">
              <w:rPr>
                <w:rFonts w:hAnsi="宋体"/>
              </w:rPr>
              <w:t>）：</w:t>
            </w:r>
            <w:r w:rsidR="00EB531C" w:rsidRPr="00704226">
              <w:rPr>
                <w:rFonts w:hAnsi="宋体"/>
              </w:rPr>
              <w:t>2</w:t>
            </w:r>
            <w:r w:rsidR="00372F9D" w:rsidRPr="00704226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704226" w:rsidRDefault="00577DE3" w:rsidP="00274EA1">
            <w:pPr>
              <w:spacing w:line="360" w:lineRule="auto"/>
            </w:pPr>
            <w:r w:rsidRPr="00704226">
              <w:rPr>
                <w:rFonts w:hAnsi="宋体"/>
              </w:rPr>
              <w:t>相对湿度（</w:t>
            </w:r>
            <w:r w:rsidRPr="00704226">
              <w:t>%</w:t>
            </w:r>
            <w:r w:rsidRPr="00704226">
              <w:rPr>
                <w:rFonts w:hAnsi="宋体"/>
              </w:rPr>
              <w:t>）：</w:t>
            </w:r>
            <w:r w:rsidR="00372F9D" w:rsidRPr="00704226">
              <w:rPr>
                <w:rFonts w:hAnsi="宋体"/>
              </w:rPr>
              <w:t>6</w:t>
            </w:r>
            <w:r w:rsidR="00D726EF" w:rsidRPr="00704226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704226" w:rsidRDefault="00577DE3" w:rsidP="00A522CB">
            <w:pPr>
              <w:spacing w:line="360" w:lineRule="auto"/>
            </w:pPr>
            <w:r w:rsidRPr="00704226">
              <w:rPr>
                <w:rFonts w:hAnsi="宋体"/>
              </w:rPr>
              <w:t>大气压力（</w:t>
            </w:r>
            <w:r w:rsidRPr="00704226">
              <w:t>kPa</w:t>
            </w:r>
            <w:r w:rsidRPr="00704226">
              <w:rPr>
                <w:rFonts w:hAnsi="宋体"/>
              </w:rPr>
              <w:t>）：</w:t>
            </w:r>
            <w:r w:rsidR="008A0AE9" w:rsidRPr="00704226">
              <w:rPr>
                <w:rFonts w:hAnsi="宋体" w:hint="eastAsia"/>
              </w:rPr>
              <w:t>10</w:t>
            </w:r>
            <w:r w:rsidR="00A522CB" w:rsidRPr="00704226">
              <w:rPr>
                <w:rFonts w:hAnsi="宋体"/>
              </w:rPr>
              <w:t>1</w:t>
            </w:r>
            <w:r w:rsidR="008A0AE9" w:rsidRPr="00704226">
              <w:rPr>
                <w:rFonts w:hAnsi="宋体" w:hint="eastAsia"/>
              </w:rPr>
              <w:t>.5</w:t>
            </w:r>
          </w:p>
        </w:tc>
      </w:tr>
    </w:tbl>
    <w:p w:rsidR="00577DE3" w:rsidRPr="0070422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78" type="#_x0000_t75" style="width:18pt;height:18pt" o:ole="">
                  <v:imagedata r:id="rId86" o:title=""/>
                </v:shape>
                <w:control r:id="rId225" w:name="CheckBox142162211" w:shapeid="_x0000_i1578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YY</w:t>
            </w:r>
            <w:r w:rsidR="00C6305D" w:rsidRPr="00704226">
              <w:t xml:space="preserve"> </w:t>
            </w:r>
            <w:r w:rsidRPr="00704226">
              <w:rPr>
                <w:rFonts w:hint="eastAsia"/>
              </w:rPr>
              <w:t>0505-20</w:t>
            </w:r>
            <w:r w:rsidR="0031223C" w:rsidRPr="00704226">
              <w:rPr>
                <w:rFonts w:hint="eastAsia"/>
              </w:rPr>
              <w:t>12</w:t>
            </w:r>
            <w:r w:rsidRPr="00704226">
              <w:rPr>
                <w:rFonts w:hint="eastAsia"/>
              </w:rPr>
              <w:t>条款</w:t>
            </w:r>
            <w:r w:rsidRPr="00704226">
              <w:t>36.20</w:t>
            </w:r>
            <w:r w:rsidRPr="00704226">
              <w:rPr>
                <w:rFonts w:hint="eastAsia"/>
              </w:rPr>
              <w:t>2.7</w:t>
            </w:r>
          </w:p>
        </w:tc>
      </w:tr>
      <w:tr w:rsidR="005308DF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82" type="#_x0000_t75" style="width:18pt;height:18pt" o:ole="">
                  <v:imagedata r:id="rId86" o:title=""/>
                </v:shape>
                <w:control r:id="rId226" w:name="CheckBox142212211" w:shapeid="_x0000_i1582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5308DF" w:rsidP="005308DF">
            <w:r w:rsidRPr="00704226">
              <w:t>GB/T</w:t>
            </w:r>
            <w:r w:rsidR="00C6305D" w:rsidRPr="00704226">
              <w:t xml:space="preserve"> </w:t>
            </w:r>
            <w:r w:rsidRPr="00704226">
              <w:t>17626.</w:t>
            </w:r>
            <w:r w:rsidRPr="00704226">
              <w:rPr>
                <w:rFonts w:hint="eastAsia"/>
              </w:rPr>
              <w:t>11</w:t>
            </w:r>
            <w:r w:rsidRPr="00704226">
              <w:t>-</w:t>
            </w:r>
            <w:r w:rsidRPr="00704226">
              <w:rPr>
                <w:rFonts w:hint="eastAsia"/>
              </w:rPr>
              <w:t>2008</w:t>
            </w:r>
          </w:p>
        </w:tc>
      </w:tr>
      <w:tr w:rsidR="005308DF" w:rsidRPr="00704226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704226" w:rsidRDefault="00A32737" w:rsidP="005308DF">
            <w:r w:rsidRPr="00704226">
              <w:object w:dxaOrig="225" w:dyaOrig="225">
                <v:shape id="_x0000_i1584" type="#_x0000_t75" style="width:18pt;height:18pt" o:ole="">
                  <v:imagedata r:id="rId86" o:title=""/>
                </v:shape>
                <w:control r:id="rId227" w:name="CheckBox155512211" w:shapeid="_x0000_i1584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99707F" w:rsidP="006B18EE"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  <w:r w:rsidR="00C058A8" w:rsidRPr="00704226">
              <w:rPr>
                <w:rFonts w:hAnsi="宋体"/>
              </w:rPr>
              <w:t>YY 0783-2010</w:t>
            </w:r>
            <w:r w:rsidR="00C058A8" w:rsidRPr="00704226">
              <w:rPr>
                <w:rFonts w:hAnsi="宋体"/>
              </w:rPr>
              <w:t>中</w:t>
            </w:r>
            <w:r w:rsidR="00C058A8" w:rsidRPr="00704226">
              <w:rPr>
                <w:rFonts w:hAnsi="宋体"/>
              </w:rPr>
              <w:t>36</w:t>
            </w:r>
            <w:r w:rsidR="00C058A8" w:rsidRPr="00704226">
              <w:rPr>
                <w:rFonts w:ascii="宋体" w:hAnsi="宋体" w:hint="eastAsia"/>
              </w:rPr>
              <w:t>、</w:t>
            </w: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</w:tc>
      </w:tr>
    </w:tbl>
    <w:p w:rsidR="00577DE3" w:rsidRPr="00704226" w:rsidRDefault="00577DE3" w:rsidP="00577DE3">
      <w:pPr>
        <w:spacing w:line="360" w:lineRule="auto"/>
        <w:rPr>
          <w:rFonts w:hAnsi="宋体"/>
        </w:rPr>
      </w:pPr>
    </w:p>
    <w:p w:rsidR="00577DE3" w:rsidRPr="00704226" w:rsidRDefault="00577DE3" w:rsidP="00872A02">
      <w:pPr>
        <w:pStyle w:val="3"/>
      </w:pPr>
      <w:r w:rsidRPr="00704226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90"/>
        <w:gridCol w:w="576"/>
        <w:gridCol w:w="2036"/>
        <w:gridCol w:w="576"/>
        <w:gridCol w:w="686"/>
        <w:gridCol w:w="1253"/>
        <w:gridCol w:w="576"/>
        <w:gridCol w:w="2006"/>
      </w:tblGrid>
      <w:tr w:rsidR="005308DF" w:rsidRPr="00704226" w:rsidTr="005308DF">
        <w:trPr>
          <w:cantSplit/>
        </w:trPr>
        <w:tc>
          <w:tcPr>
            <w:tcW w:w="5000" w:type="pct"/>
            <w:gridSpan w:val="9"/>
            <w:vAlign w:val="center"/>
          </w:tcPr>
          <w:p w:rsidR="005308DF" w:rsidRPr="00704226" w:rsidRDefault="005308DF" w:rsidP="005308DF">
            <w:pPr>
              <w:spacing w:line="360" w:lineRule="auto"/>
            </w:pPr>
            <w:r w:rsidRPr="00704226">
              <w:rPr>
                <w:rFonts w:hint="eastAsia"/>
              </w:rPr>
              <w:t>电压暂降</w:t>
            </w:r>
          </w:p>
        </w:tc>
      </w:tr>
      <w:tr w:rsidR="005308DF" w:rsidRPr="00704226" w:rsidTr="005308DF">
        <w:trPr>
          <w:cantSplit/>
        </w:trPr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86" type="#_x0000_t75" style="width:18pt;height:18pt" o:ole="">
                  <v:imagedata r:id="rId86" o:title=""/>
                </v:shape>
                <w:control r:id="rId228" w:name="CheckBox15525115112111" w:shapeid="_x0000_i1586"/>
              </w:object>
            </w:r>
          </w:p>
        </w:tc>
        <w:tc>
          <w:tcPr>
            <w:tcW w:w="1012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&gt; 95%</w:t>
            </w:r>
            <w:r w:rsidRPr="00704226">
              <w:t xml:space="preserve"> U</w:t>
            </w:r>
            <w:r w:rsidRPr="00704226">
              <w:rPr>
                <w:vertAlign w:val="subscript"/>
              </w:rPr>
              <w:t>T</w:t>
            </w:r>
            <w:r w:rsidRPr="00704226">
              <w:rPr>
                <w:rFonts w:hint="eastAsia"/>
              </w:rPr>
              <w:t>，</w:t>
            </w:r>
            <w:r w:rsidRPr="00704226">
              <w:rPr>
                <w:rFonts w:hint="eastAsia"/>
              </w:rPr>
              <w:t>0.5</w:t>
            </w:r>
            <w:r w:rsidRPr="00704226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88" type="#_x0000_t75" style="width:18pt;height:18pt" o:ole="">
                  <v:imagedata r:id="rId86" o:title=""/>
                </v:shape>
                <w:control r:id="rId229" w:name="CheckBox15525115112231" w:shapeid="_x0000_i1588"/>
              </w:object>
            </w:r>
          </w:p>
        </w:tc>
        <w:tc>
          <w:tcPr>
            <w:tcW w:w="986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60%</w:t>
            </w:r>
            <w:r w:rsidRPr="00704226">
              <w:t xml:space="preserve"> U</w:t>
            </w:r>
            <w:r w:rsidRPr="00704226">
              <w:rPr>
                <w:vertAlign w:val="subscript"/>
              </w:rPr>
              <w:t>T</w:t>
            </w:r>
            <w:r w:rsidRPr="00704226">
              <w:rPr>
                <w:rFonts w:hint="eastAsia"/>
              </w:rPr>
              <w:t>，</w:t>
            </w:r>
            <w:r w:rsidRPr="00704226">
              <w:rPr>
                <w:rFonts w:hint="eastAsia"/>
              </w:rPr>
              <w:t>5</w:t>
            </w:r>
            <w:r w:rsidRPr="00704226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90" type="#_x0000_t75" style="width:18pt;height:18pt" o:ole="">
                  <v:imagedata r:id="rId86" o:title=""/>
                </v:shape>
                <w:control r:id="rId230" w:name="CheckBox15525115112311" w:shapeid="_x0000_i1590"/>
              </w:object>
            </w:r>
          </w:p>
        </w:tc>
        <w:tc>
          <w:tcPr>
            <w:tcW w:w="943" w:type="pct"/>
            <w:gridSpan w:val="2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30%</w:t>
            </w:r>
            <w:r w:rsidRPr="00704226">
              <w:t xml:space="preserve"> U</w:t>
            </w:r>
            <w:r w:rsidRPr="00704226">
              <w:rPr>
                <w:vertAlign w:val="subscript"/>
              </w:rPr>
              <w:t>T</w:t>
            </w:r>
            <w:r w:rsidRPr="00704226">
              <w:rPr>
                <w:rFonts w:hint="eastAsia"/>
              </w:rPr>
              <w:t>，</w:t>
            </w:r>
            <w:r w:rsidRPr="00704226">
              <w:rPr>
                <w:rFonts w:hint="eastAsia"/>
              </w:rPr>
              <w:t>25</w:t>
            </w:r>
            <w:r w:rsidRPr="00704226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592" type="#_x0000_t75" style="width:18pt;height:18pt" o:ole="">
                  <v:imagedata r:id="rId96" o:title=""/>
                </v:shape>
                <w:control r:id="rId231" w:name="CheckBox1552614921111" w:shapeid="_x0000_i1592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1284" w:type="pct"/>
            <w:gridSpan w:val="2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:rsidR="005308DF" w:rsidRPr="00704226" w:rsidRDefault="005308DF" w:rsidP="005308DF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pPr>
              <w:spacing w:line="360" w:lineRule="auto"/>
            </w:pPr>
            <w:r w:rsidRPr="00704226">
              <w:object w:dxaOrig="225" w:dyaOrig="225">
                <v:shape id="_x0000_i1594" type="#_x0000_t75" style="width:18pt;height:18pt" o:ole="">
                  <v:imagedata r:id="rId86" o:title=""/>
                </v:shape>
                <w:control r:id="rId232" w:name="CheckBox155251151122111" w:shapeid="_x0000_i1594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pPr>
              <w:spacing w:line="360" w:lineRule="auto"/>
            </w:pPr>
            <w:r w:rsidRPr="00704226">
              <w:rPr>
                <w:rFonts w:hint="eastAsia"/>
              </w:rPr>
              <w:t>&gt; 95%</w:t>
            </w:r>
            <w:r w:rsidRPr="00704226">
              <w:t xml:space="preserve"> U</w:t>
            </w:r>
            <w:r w:rsidRPr="00704226">
              <w:rPr>
                <w:vertAlign w:val="subscript"/>
              </w:rPr>
              <w:t>T</w:t>
            </w:r>
            <w:r w:rsidRPr="00704226">
              <w:rPr>
                <w:rFonts w:hint="eastAsia"/>
              </w:rPr>
              <w:t>，</w:t>
            </w:r>
            <w:r w:rsidRPr="00704226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pPr>
              <w:spacing w:line="360" w:lineRule="auto"/>
            </w:pPr>
            <w:r w:rsidRPr="00704226">
              <w:object w:dxaOrig="225" w:dyaOrig="225">
                <v:shape id="_x0000_i1596" type="#_x0000_t75" style="width:18pt;height:18pt" o:ole="">
                  <v:imagedata r:id="rId96" o:title=""/>
                </v:shape>
                <w:control r:id="rId233" w:name="CheckBox1552614921231" w:shapeid="_x0000_i1596"/>
              </w:object>
            </w:r>
          </w:p>
        </w:tc>
        <w:tc>
          <w:tcPr>
            <w:tcW w:w="986" w:type="pct"/>
            <w:vAlign w:val="center"/>
          </w:tcPr>
          <w:p w:rsidR="005308DF" w:rsidRPr="00704226" w:rsidRDefault="005308DF" w:rsidP="005308DF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:rsidR="005308DF" w:rsidRPr="00704226" w:rsidRDefault="005308DF" w:rsidP="005308DF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>
            <w:pPr>
              <w:spacing w:line="360" w:lineRule="auto"/>
            </w:pPr>
          </w:p>
        </w:tc>
      </w:tr>
    </w:tbl>
    <w:p w:rsidR="00577DE3" w:rsidRPr="00704226" w:rsidRDefault="00577DE3" w:rsidP="00577DE3">
      <w:pPr>
        <w:spacing w:line="360" w:lineRule="auto"/>
      </w:pPr>
      <w:r w:rsidRPr="00704226">
        <w:rPr>
          <w:rFonts w:hint="eastAsia"/>
        </w:rPr>
        <w:t>注：</w:t>
      </w:r>
      <w:r w:rsidRPr="00704226">
        <w:t>U</w:t>
      </w:r>
      <w:r w:rsidRPr="00704226">
        <w:rPr>
          <w:vertAlign w:val="subscript"/>
        </w:rPr>
        <w:t xml:space="preserve">T </w:t>
      </w:r>
      <w:r w:rsidRPr="00704226">
        <w:rPr>
          <w:rFonts w:hint="eastAsia"/>
        </w:rPr>
        <w:t>指施加试验电平前的交流网电压</w:t>
      </w:r>
    </w:p>
    <w:p w:rsidR="00577DE3" w:rsidRPr="00704226" w:rsidRDefault="00577DE3" w:rsidP="00577DE3"/>
    <w:p w:rsidR="00577DE3" w:rsidRPr="00704226" w:rsidRDefault="00577DE3" w:rsidP="00872A02">
      <w:pPr>
        <w:pStyle w:val="3"/>
      </w:pPr>
      <w:r w:rsidRPr="00704226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598" type="#_x0000_t75" style="width:21.75pt;height:18pt" o:ole="">
                  <v:imagedata r:id="rId49" o:title=""/>
                </v:shape>
                <w:control r:id="rId234" w:name="CheckBox215211111111111125" w:shapeid="_x0000_i1598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 w:hint="eastAsia"/>
              </w:rPr>
              <w:t>普通</w:t>
            </w:r>
            <w:r w:rsidRPr="00704226">
              <w:rPr>
                <w:rFonts w:hAnsi="宋体"/>
              </w:rPr>
              <w:t>实验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600" type="#_x0000_t75" style="width:21.75pt;height:18pt" o:ole="">
                  <v:imagedata r:id="rId53" o:title=""/>
                </v:shape>
                <w:control r:id="rId235" w:name="CheckBox216211111111111225" w:shapeid="_x0000_i1600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电磁屏蔽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602" type="#_x0000_t75" style="width:21.75pt;height:18pt" o:ole="">
                  <v:imagedata r:id="rId53" o:title=""/>
                </v:shape>
                <w:control r:id="rId236" w:name="CheckBox2162111111111111125" w:shapeid="_x0000_i160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t>3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604" type="#_x0000_t75" style="width:21.75pt;height:18pt" o:ole="">
                  <v:imagedata r:id="rId53" o:title=""/>
                </v:shape>
                <w:control r:id="rId237" w:name="CheckBox21721111111111211125" w:shapeid="_x0000_i160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rPr>
                  <w:rFonts w:hint="eastAsia"/>
                </w:rPr>
                <w:t>10</w:t>
              </w:r>
              <w:r w:rsidRPr="00704226">
                <w:t>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606" type="#_x0000_t75" style="width:21.75pt;height:18pt" o:ole="">
                  <v:imagedata r:id="rId53" o:title=""/>
                </v:shape>
                <w:control r:id="rId238" w:name="CheckBox2172111111111131125" w:shapeid="_x0000_i160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704226" w:rsidRDefault="008F3525" w:rsidP="008F3525"/>
        </w:tc>
      </w:tr>
    </w:tbl>
    <w:p w:rsidR="00577DE3" w:rsidRPr="00704226" w:rsidRDefault="00577DE3" w:rsidP="00577DE3">
      <w:pPr>
        <w:rPr>
          <w:rFonts w:hAnsi="宋体"/>
        </w:rPr>
      </w:pPr>
    </w:p>
    <w:p w:rsidR="00577DE3" w:rsidRPr="00704226" w:rsidRDefault="00577DE3" w:rsidP="00577DE3">
      <w:pPr>
        <w:rPr>
          <w:rFonts w:hAnsi="宋体"/>
        </w:rPr>
      </w:pPr>
    </w:p>
    <w:p w:rsidR="00577DE3" w:rsidRPr="00704226" w:rsidRDefault="00DF5689" w:rsidP="00872A02">
      <w:pPr>
        <w:pStyle w:val="3"/>
      </w:pPr>
      <w:r w:rsidRPr="00704226">
        <w:br w:type="page"/>
      </w:r>
      <w:r w:rsidR="00577DE3" w:rsidRPr="00704226">
        <w:lastRenderedPageBreak/>
        <w:t>试验数据</w:t>
      </w:r>
    </w:p>
    <w:p w:rsidR="00577DE3" w:rsidRPr="00704226" w:rsidRDefault="00577DE3" w:rsidP="00872A02">
      <w:pPr>
        <w:pStyle w:val="4"/>
      </w:pPr>
      <w:r w:rsidRPr="00704226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292F4B" w:rsidRPr="00704226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704226" w:rsidRDefault="00292F4B" w:rsidP="002A2365">
            <w:pPr>
              <w:spacing w:line="360" w:lineRule="auto"/>
            </w:pPr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int="eastAsia"/>
              </w:rPr>
              <w:t>AC</w:t>
            </w:r>
            <w:r w:rsidRPr="00704226">
              <w:t>100</w:t>
            </w:r>
            <w:r w:rsidRPr="00704226">
              <w:rPr>
                <w:rFonts w:hint="eastAsia"/>
              </w:rPr>
              <w:t xml:space="preserve">V </w:t>
            </w:r>
            <w:r w:rsidRPr="00704226">
              <w:t>50</w:t>
            </w:r>
            <w:r w:rsidRPr="00704226">
              <w:rPr>
                <w:rFonts w:hint="eastAsia"/>
              </w:rPr>
              <w:t>Hz</w:t>
            </w:r>
            <w:r w:rsidRPr="00704226">
              <w:t xml:space="preserve">  2. AC2</w:t>
            </w:r>
            <w:r w:rsidR="0071603F" w:rsidRPr="00704226">
              <w:t>4</w:t>
            </w:r>
            <w:r w:rsidRPr="00704226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704226" w:rsidRDefault="00292F4B" w:rsidP="002A2365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="00852F4F" w:rsidRPr="00704226">
              <w:rPr>
                <w:rFonts w:hAnsi="宋体" w:hint="eastAsia"/>
              </w:rPr>
              <w:t>1</w:t>
            </w:r>
            <w:r w:rsidR="00852F4F" w:rsidRPr="00704226">
              <w:rPr>
                <w:rFonts w:hAnsi="宋体"/>
              </w:rPr>
              <w:t>.</w:t>
            </w:r>
            <w:r w:rsidRPr="00704226">
              <w:rPr>
                <w:rFonts w:hAnsi="宋体" w:hint="eastAsia"/>
              </w:rPr>
              <w:t>①</w:t>
            </w:r>
            <w:r w:rsidR="00372F9D" w:rsidRPr="00704226">
              <w:rPr>
                <w:rFonts w:ascii="宋体" w:hAnsi="宋体" w:hint="eastAsia"/>
              </w:rPr>
              <w:t>、③</w:t>
            </w:r>
            <w:r w:rsidR="00852F4F" w:rsidRPr="00704226">
              <w:rPr>
                <w:rFonts w:ascii="宋体" w:hAnsi="宋体" w:hint="eastAsia"/>
              </w:rPr>
              <w:t xml:space="preserve"> </w:t>
            </w:r>
            <w:r w:rsidR="00852F4F" w:rsidRPr="00704226">
              <w:rPr>
                <w:rFonts w:ascii="宋体" w:hAnsi="宋体"/>
              </w:rPr>
              <w:t xml:space="preserve"> </w:t>
            </w:r>
            <w:r w:rsidR="00852F4F" w:rsidRPr="00704226">
              <w:t>2</w:t>
            </w:r>
            <w:r w:rsidR="00852F4F" w:rsidRPr="00704226">
              <w:rPr>
                <w:rFonts w:ascii="宋体" w:hAnsi="宋体"/>
              </w:rPr>
              <w:t>.</w:t>
            </w:r>
            <w:r w:rsidR="00852F4F" w:rsidRPr="00704226">
              <w:rPr>
                <w:rFonts w:hAnsi="宋体" w:hint="eastAsia"/>
              </w:rPr>
              <w:t>①</w:t>
            </w:r>
            <w:r w:rsidR="00852F4F" w:rsidRPr="00704226">
              <w:rPr>
                <w:rFonts w:ascii="宋体" w:hAnsi="宋体" w:hint="eastAsia"/>
              </w:rPr>
              <w:t>、③</w:t>
            </w:r>
          </w:p>
        </w:tc>
      </w:tr>
      <w:tr w:rsidR="00292F4B" w:rsidRPr="00704226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704226" w:rsidRDefault="00292F4B" w:rsidP="002A2365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重复次数（次）：</w:t>
            </w:r>
            <w:r w:rsidRPr="00704226"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704226" w:rsidRDefault="00292F4B" w:rsidP="002A2365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时间间隔（</w:t>
            </w:r>
            <w:r w:rsidRPr="00704226">
              <w:t>s</w:t>
            </w:r>
            <w:r w:rsidRPr="00704226">
              <w:rPr>
                <w:rFonts w:hAnsi="宋体"/>
              </w:rPr>
              <w:t>）：</w:t>
            </w:r>
            <w:r w:rsidRPr="00704226">
              <w:rPr>
                <w:rFonts w:hAnsi="宋体" w:hint="eastAsia"/>
              </w:rPr>
              <w:t>10</w:t>
            </w:r>
          </w:p>
        </w:tc>
      </w:tr>
    </w:tbl>
    <w:p w:rsidR="00B966E6" w:rsidRPr="00704226" w:rsidRDefault="00B966E6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57"/>
        <w:gridCol w:w="2498"/>
        <w:gridCol w:w="2637"/>
        <w:gridCol w:w="2073"/>
      </w:tblGrid>
      <w:tr w:rsidR="000B48C5" w:rsidRPr="00704226" w:rsidTr="004D0D7E">
        <w:trPr>
          <w:cantSplit/>
          <w:trHeight w:val="707"/>
          <w:tblHeader/>
        </w:trPr>
        <w:tc>
          <w:tcPr>
            <w:tcW w:w="1523" w:type="pct"/>
            <w:vAlign w:val="center"/>
          </w:tcPr>
          <w:p w:rsidR="000B48C5" w:rsidRPr="00704226" w:rsidRDefault="000B48C5" w:rsidP="004D0D7E">
            <w:pPr>
              <w:jc w:val="center"/>
            </w:pPr>
            <w:r w:rsidRPr="00704226">
              <w:rPr>
                <w:rFonts w:hAnsi="宋体"/>
              </w:rPr>
              <w:t>试验电平</w:t>
            </w:r>
          </w:p>
          <w:p w:rsidR="000B48C5" w:rsidRPr="00704226" w:rsidRDefault="000B48C5" w:rsidP="004D0D7E">
            <w:pPr>
              <w:jc w:val="center"/>
            </w:pPr>
            <w:r w:rsidRPr="00704226">
              <w:t>U</w:t>
            </w:r>
            <w:r w:rsidRPr="00704226">
              <w:rPr>
                <w:vertAlign w:val="subscript"/>
              </w:rPr>
              <w:t>T</w:t>
            </w:r>
            <w:r w:rsidRPr="00704226">
              <w:t>/</w:t>
            </w:r>
            <w:r w:rsidRPr="00704226">
              <w:rPr>
                <w:rFonts w:hAnsi="宋体"/>
              </w:rPr>
              <w:t>（</w:t>
            </w:r>
            <w:r w:rsidRPr="00704226">
              <w:t>%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:rsidR="000B48C5" w:rsidRPr="00704226" w:rsidRDefault="000B48C5" w:rsidP="004D0D7E">
            <w:pPr>
              <w:jc w:val="center"/>
            </w:pPr>
            <w:r w:rsidRPr="00704226">
              <w:rPr>
                <w:rFonts w:hAnsi="宋体"/>
              </w:rPr>
              <w:t>相位</w:t>
            </w:r>
          </w:p>
          <w:p w:rsidR="000B48C5" w:rsidRPr="00704226" w:rsidRDefault="000B48C5" w:rsidP="004D0D7E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eg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:rsidR="000B48C5" w:rsidRPr="00704226" w:rsidRDefault="000B48C5" w:rsidP="004D0D7E">
            <w:pPr>
              <w:jc w:val="center"/>
            </w:pPr>
            <w:r w:rsidRPr="00704226">
              <w:rPr>
                <w:rFonts w:hAnsi="宋体" w:hint="eastAsia"/>
              </w:rPr>
              <w:t>持续</w:t>
            </w:r>
            <w:r w:rsidRPr="00704226">
              <w:rPr>
                <w:rFonts w:hAnsi="宋体"/>
              </w:rPr>
              <w:t>周期</w:t>
            </w:r>
            <w:r w:rsidRPr="00704226">
              <w:rPr>
                <w:rFonts w:hAnsi="宋体" w:hint="eastAsia"/>
              </w:rPr>
              <w:t>（周期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:rsidR="000B48C5" w:rsidRPr="00704226" w:rsidRDefault="000B48C5" w:rsidP="004D0D7E">
            <w:pPr>
              <w:jc w:val="center"/>
            </w:pPr>
            <w:r w:rsidRPr="00704226">
              <w:rPr>
                <w:rFonts w:hAnsi="宋体" w:hint="eastAsia"/>
              </w:rPr>
              <w:t>单项</w:t>
            </w:r>
            <w:r w:rsidRPr="00704226">
              <w:rPr>
                <w:rFonts w:hAnsi="宋体"/>
              </w:rPr>
              <w:t>试验结果</w:t>
            </w:r>
          </w:p>
        </w:tc>
      </w:tr>
      <w:tr w:rsidR="000B48C5" w:rsidRPr="00704226" w:rsidTr="000B48C5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&lt;5</w:t>
            </w:r>
          </w:p>
        </w:tc>
        <w:tc>
          <w:tcPr>
            <w:tcW w:w="1205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0</w:t>
            </w:r>
          </w:p>
        </w:tc>
        <w:tc>
          <w:tcPr>
            <w:tcW w:w="1272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0.5</w:t>
            </w:r>
          </w:p>
        </w:tc>
        <w:tc>
          <w:tcPr>
            <w:tcW w:w="1000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0B48C5" w:rsidRPr="00704226" w:rsidTr="000B48C5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&lt;5</w:t>
            </w:r>
          </w:p>
        </w:tc>
        <w:tc>
          <w:tcPr>
            <w:tcW w:w="1205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180</w:t>
            </w:r>
          </w:p>
        </w:tc>
        <w:tc>
          <w:tcPr>
            <w:tcW w:w="1272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0.5</w:t>
            </w:r>
          </w:p>
        </w:tc>
        <w:tc>
          <w:tcPr>
            <w:tcW w:w="1000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0B48C5" w:rsidRPr="00704226" w:rsidTr="000B48C5">
        <w:trPr>
          <w:cantSplit/>
          <w:trHeight w:val="567"/>
        </w:trPr>
        <w:tc>
          <w:tcPr>
            <w:tcW w:w="1523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40</w:t>
            </w:r>
          </w:p>
        </w:tc>
        <w:tc>
          <w:tcPr>
            <w:tcW w:w="1205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0</w:t>
            </w:r>
          </w:p>
        </w:tc>
        <w:tc>
          <w:tcPr>
            <w:tcW w:w="1272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5</w:t>
            </w:r>
          </w:p>
        </w:tc>
        <w:tc>
          <w:tcPr>
            <w:tcW w:w="1000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0B48C5" w:rsidRPr="00704226" w:rsidTr="000B48C5">
        <w:trPr>
          <w:cantSplit/>
          <w:trHeight w:val="547"/>
        </w:trPr>
        <w:tc>
          <w:tcPr>
            <w:tcW w:w="1523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70</w:t>
            </w:r>
          </w:p>
        </w:tc>
        <w:tc>
          <w:tcPr>
            <w:tcW w:w="1205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0</w:t>
            </w:r>
          </w:p>
        </w:tc>
        <w:tc>
          <w:tcPr>
            <w:tcW w:w="1272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t>25</w:t>
            </w:r>
          </w:p>
        </w:tc>
        <w:tc>
          <w:tcPr>
            <w:tcW w:w="1000" w:type="pct"/>
            <w:vAlign w:val="center"/>
          </w:tcPr>
          <w:p w:rsidR="000B48C5" w:rsidRPr="00704226" w:rsidRDefault="000B48C5" w:rsidP="004D0D7E">
            <w:pPr>
              <w:spacing w:line="30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0B48C5" w:rsidRPr="00704226" w:rsidTr="008D4117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:rsidR="000B48C5" w:rsidRPr="00704226" w:rsidRDefault="000B48C5" w:rsidP="000B48C5">
            <w:pPr>
              <w:spacing w:line="300" w:lineRule="auto"/>
              <w:jc w:val="left"/>
            </w:pPr>
            <w:r w:rsidRPr="00704226">
              <w:rPr>
                <w:rFonts w:hint="eastAsia"/>
              </w:rPr>
              <w:t>备注：</w:t>
            </w:r>
            <w:r w:rsidRPr="00704226">
              <w:rPr>
                <w:rFonts w:hint="eastAsia"/>
              </w:rPr>
              <w:t>/</w:t>
            </w:r>
          </w:p>
        </w:tc>
      </w:tr>
    </w:tbl>
    <w:p w:rsidR="000B48C5" w:rsidRPr="00704226" w:rsidRDefault="000B48C5" w:rsidP="00577DE3"/>
    <w:p w:rsidR="00577DE3" w:rsidRPr="00704226" w:rsidRDefault="00627842" w:rsidP="00EB531C">
      <w:pPr>
        <w:pStyle w:val="4"/>
      </w:pPr>
      <w:r w:rsidRPr="00704226">
        <w:t>短时</w:t>
      </w:r>
      <w:r w:rsidR="00577DE3" w:rsidRPr="00704226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9B3B89" w:rsidRPr="00704226" w:rsidTr="0071603F">
        <w:tc>
          <w:tcPr>
            <w:tcW w:w="5186" w:type="dxa"/>
            <w:tcBorders>
              <w:bottom w:val="single" w:sz="4" w:space="0" w:color="auto"/>
            </w:tcBorders>
          </w:tcPr>
          <w:p w:rsidR="009B3B89" w:rsidRPr="00704226" w:rsidRDefault="009B3B89" w:rsidP="009B3B89">
            <w:pPr>
              <w:spacing w:line="360" w:lineRule="auto"/>
            </w:pPr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int="eastAsia"/>
              </w:rPr>
              <w:t>AC</w:t>
            </w:r>
            <w:r w:rsidRPr="00704226">
              <w:t>100</w:t>
            </w:r>
            <w:r w:rsidRPr="00704226">
              <w:rPr>
                <w:rFonts w:hint="eastAsia"/>
              </w:rPr>
              <w:t xml:space="preserve">V </w:t>
            </w:r>
            <w:r w:rsidRPr="00704226">
              <w:t>50</w:t>
            </w:r>
            <w:r w:rsidRPr="00704226">
              <w:rPr>
                <w:rFonts w:hint="eastAsia"/>
              </w:rPr>
              <w:t>Hz</w:t>
            </w:r>
            <w:r w:rsidRPr="00704226">
              <w:t xml:space="preserve">  2. AC24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9B3B89" w:rsidRPr="00704226" w:rsidRDefault="009B3B89" w:rsidP="009B3B89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Pr="00704226">
              <w:rPr>
                <w:rFonts w:hAnsi="宋体" w:hint="eastAsia"/>
              </w:rPr>
              <w:t>①</w:t>
            </w:r>
            <w:r w:rsidRPr="00704226">
              <w:rPr>
                <w:rFonts w:ascii="宋体" w:hAnsi="宋体" w:hint="eastAsia"/>
              </w:rPr>
              <w:t>、③</w:t>
            </w:r>
          </w:p>
        </w:tc>
      </w:tr>
      <w:tr w:rsidR="00292F4B" w:rsidRPr="00704226" w:rsidTr="0071603F">
        <w:tc>
          <w:tcPr>
            <w:tcW w:w="5186" w:type="dxa"/>
            <w:tcBorders>
              <w:bottom w:val="single" w:sz="4" w:space="0" w:color="auto"/>
            </w:tcBorders>
          </w:tcPr>
          <w:p w:rsidR="00292F4B" w:rsidRPr="00704226" w:rsidRDefault="00292F4B" w:rsidP="002A2365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重复次数（次）：</w:t>
            </w:r>
            <w:r w:rsidRPr="00704226"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292F4B" w:rsidRPr="00704226" w:rsidRDefault="00292F4B" w:rsidP="002A2365">
            <w:pPr>
              <w:spacing w:line="360" w:lineRule="auto"/>
            </w:pPr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时间间隔（</w:t>
            </w:r>
            <w:r w:rsidRPr="00704226">
              <w:t>s</w:t>
            </w:r>
            <w:r w:rsidRPr="00704226">
              <w:rPr>
                <w:rFonts w:hAnsi="宋体"/>
              </w:rPr>
              <w:t>）：</w:t>
            </w:r>
            <w:r w:rsidRPr="00704226">
              <w:rPr>
                <w:rFonts w:hAnsi="宋体" w:hint="eastAsia"/>
              </w:rPr>
              <w:t>10</w:t>
            </w:r>
          </w:p>
        </w:tc>
      </w:tr>
    </w:tbl>
    <w:p w:rsidR="00B966E6" w:rsidRPr="00704226" w:rsidRDefault="00B966E6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46"/>
        <w:gridCol w:w="2693"/>
        <w:gridCol w:w="2412"/>
        <w:gridCol w:w="2691"/>
      </w:tblGrid>
      <w:tr w:rsidR="000B48C5" w:rsidRPr="00704226" w:rsidTr="000B48C5">
        <w:trPr>
          <w:cantSplit/>
          <w:trHeight w:val="829"/>
          <w:tblHeader/>
        </w:trPr>
        <w:tc>
          <w:tcPr>
            <w:tcW w:w="1231" w:type="pct"/>
            <w:vAlign w:val="center"/>
          </w:tcPr>
          <w:p w:rsidR="000B48C5" w:rsidRPr="00704226" w:rsidRDefault="000B48C5" w:rsidP="001D0D7F">
            <w:pPr>
              <w:jc w:val="center"/>
            </w:pPr>
            <w:r w:rsidRPr="00704226">
              <w:rPr>
                <w:rFonts w:hAnsi="宋体"/>
              </w:rPr>
              <w:t>试验电平</w:t>
            </w:r>
          </w:p>
          <w:p w:rsidR="000B48C5" w:rsidRPr="00704226" w:rsidRDefault="000B48C5" w:rsidP="001D0D7F">
            <w:pPr>
              <w:jc w:val="center"/>
            </w:pPr>
            <w:r w:rsidRPr="00704226">
              <w:t>U</w:t>
            </w:r>
            <w:r w:rsidRPr="00704226">
              <w:rPr>
                <w:vertAlign w:val="subscript"/>
              </w:rPr>
              <w:t>T</w:t>
            </w:r>
            <w:r w:rsidRPr="00704226">
              <w:t>/</w:t>
            </w:r>
            <w:r w:rsidRPr="00704226">
              <w:rPr>
                <w:rFonts w:hAnsi="宋体"/>
              </w:rPr>
              <w:t>（</w:t>
            </w:r>
            <w:r w:rsidRPr="00704226">
              <w:t>%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:rsidR="000B48C5" w:rsidRPr="00704226" w:rsidRDefault="000B48C5" w:rsidP="001D0D7F">
            <w:pPr>
              <w:jc w:val="center"/>
            </w:pPr>
            <w:r w:rsidRPr="00704226">
              <w:rPr>
                <w:rFonts w:hAnsi="宋体"/>
              </w:rPr>
              <w:t>相位</w:t>
            </w:r>
          </w:p>
          <w:p w:rsidR="000B48C5" w:rsidRPr="00704226" w:rsidRDefault="000B48C5" w:rsidP="001D0D7F">
            <w:pPr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deg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:rsidR="000B48C5" w:rsidRPr="00704226" w:rsidRDefault="000B48C5" w:rsidP="001D0D7F">
            <w:pPr>
              <w:jc w:val="center"/>
            </w:pPr>
            <w:r w:rsidRPr="00704226">
              <w:rPr>
                <w:rFonts w:hAnsi="宋体" w:hint="eastAsia"/>
              </w:rPr>
              <w:t>持续时间（</w:t>
            </w:r>
            <w:r w:rsidRPr="00704226">
              <w:rPr>
                <w:rFonts w:hAnsi="宋体" w:hint="eastAsia"/>
              </w:rPr>
              <w:t>s</w:t>
            </w:r>
            <w:r w:rsidRPr="00704226"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:rsidR="000B48C5" w:rsidRPr="00704226" w:rsidRDefault="000B48C5" w:rsidP="001D0D7F">
            <w:pPr>
              <w:jc w:val="center"/>
            </w:pPr>
            <w:r w:rsidRPr="00704226">
              <w:rPr>
                <w:rFonts w:hAnsi="宋体" w:hint="eastAsia"/>
              </w:rPr>
              <w:t>单项</w:t>
            </w:r>
            <w:r w:rsidRPr="00704226">
              <w:rPr>
                <w:rFonts w:hAnsi="宋体"/>
              </w:rPr>
              <w:t>试验结果</w:t>
            </w:r>
          </w:p>
        </w:tc>
      </w:tr>
      <w:tr w:rsidR="000B48C5" w:rsidRPr="00704226" w:rsidTr="00962A1B">
        <w:trPr>
          <w:cantSplit/>
          <w:trHeight w:val="485"/>
        </w:trPr>
        <w:tc>
          <w:tcPr>
            <w:tcW w:w="1231" w:type="pct"/>
            <w:vAlign w:val="center"/>
          </w:tcPr>
          <w:p w:rsidR="000B48C5" w:rsidRPr="00704226" w:rsidRDefault="000B48C5" w:rsidP="00577DE3">
            <w:pPr>
              <w:spacing w:line="300" w:lineRule="auto"/>
              <w:jc w:val="center"/>
            </w:pPr>
            <w:r w:rsidRPr="00704226">
              <w:t>&lt;5</w:t>
            </w:r>
          </w:p>
        </w:tc>
        <w:tc>
          <w:tcPr>
            <w:tcW w:w="1302" w:type="pct"/>
            <w:vAlign w:val="center"/>
          </w:tcPr>
          <w:p w:rsidR="000B48C5" w:rsidRPr="00704226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:rsidR="000B48C5" w:rsidRPr="00704226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:rsidR="000B48C5" w:rsidRPr="00704226" w:rsidRDefault="000B48C5" w:rsidP="003D1E12">
            <w:pPr>
              <w:spacing w:line="300" w:lineRule="auto"/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0B48C5" w:rsidRPr="00704226" w:rsidTr="00962A1B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:rsidR="000B48C5" w:rsidRPr="00704226" w:rsidRDefault="000B48C5" w:rsidP="000B48C5">
            <w:pPr>
              <w:spacing w:line="300" w:lineRule="auto"/>
              <w:jc w:val="left"/>
            </w:pPr>
            <w:r w:rsidRPr="00704226">
              <w:rPr>
                <w:rFonts w:hint="eastAsia"/>
              </w:rPr>
              <w:t>备注：</w:t>
            </w:r>
            <w:r w:rsidR="0071603F" w:rsidRPr="00704226">
              <w:rPr>
                <w:rFonts w:hint="eastAsia"/>
              </w:rPr>
              <w:t>/</w:t>
            </w:r>
          </w:p>
        </w:tc>
      </w:tr>
    </w:tbl>
    <w:p w:rsidR="00577DE3" w:rsidRPr="00704226" w:rsidRDefault="00577DE3" w:rsidP="00577DE3"/>
    <w:p w:rsidR="00577DE3" w:rsidRPr="00704226" w:rsidRDefault="00077771" w:rsidP="00077771">
      <w:pPr>
        <w:pStyle w:val="3"/>
      </w:pPr>
      <w:r w:rsidRPr="00704226">
        <w:br w:type="page"/>
      </w:r>
      <w:r w:rsidR="00577DE3" w:rsidRPr="00704226">
        <w:lastRenderedPageBreak/>
        <w:t>试验布置</w:t>
      </w:r>
      <w:r w:rsidR="00577DE3" w:rsidRPr="00704226">
        <w:rPr>
          <w:rFonts w:hint="eastAsia"/>
        </w:rPr>
        <w:t>图</w:t>
      </w:r>
    </w:p>
    <w:p w:rsidR="00577DE3" w:rsidRPr="00704226" w:rsidRDefault="00577DE3" w:rsidP="00577DE3">
      <w:r w:rsidRPr="00704226">
        <w:rPr>
          <w:rFonts w:hint="eastAsia"/>
        </w:rPr>
        <w:t>试验连接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示意图</w:t>
      </w:r>
    </w:p>
    <w:p w:rsidR="00577DE3" w:rsidRPr="00704226" w:rsidRDefault="00976139" w:rsidP="003D1E12">
      <w:pPr>
        <w:jc w:val="center"/>
      </w:pPr>
      <w:r w:rsidRPr="00704226">
        <w:object w:dxaOrig="13426" w:dyaOrig="2644">
          <v:shape id="_x0000_i1205" type="#_x0000_t75" style="width:414pt;height:102pt" o:ole="">
            <v:imagedata r:id="rId239" o:title=""/>
          </v:shape>
          <o:OLEObject Type="Embed" ProgID="Visio.Drawing.11" ShapeID="_x0000_i1205" DrawAspect="Content" ObjectID="_1640687480" r:id="rId240"/>
        </w:object>
      </w:r>
    </w:p>
    <w:p w:rsidR="00577DE3" w:rsidRPr="00704226" w:rsidRDefault="00577DE3" w:rsidP="00577DE3"/>
    <w:p w:rsidR="00577DE3" w:rsidRPr="00704226" w:rsidRDefault="00577DE3" w:rsidP="00577DE3">
      <w:pPr>
        <w:rPr>
          <w:szCs w:val="21"/>
        </w:rPr>
      </w:pPr>
      <w:r w:rsidRPr="00704226">
        <w:rPr>
          <w:rFonts w:hint="eastAsia"/>
          <w:szCs w:val="21"/>
        </w:rPr>
        <w:t>试验布置图</w:t>
      </w:r>
      <w:r w:rsidRPr="00704226">
        <w:rPr>
          <w:rFonts w:hint="eastAsia"/>
          <w:szCs w:val="21"/>
        </w:rPr>
        <w:t xml:space="preserve"> </w:t>
      </w:r>
      <w:r w:rsidRPr="00704226">
        <w:rPr>
          <w:rFonts w:hint="eastAsia"/>
          <w:szCs w:val="21"/>
        </w:rPr>
        <w:t>照片</w:t>
      </w:r>
    </w:p>
    <w:p w:rsidR="0071603F" w:rsidRPr="00704226" w:rsidRDefault="00597380" w:rsidP="0071603F">
      <w:pPr>
        <w:jc w:val="center"/>
        <w:rPr>
          <w:szCs w:val="21"/>
        </w:rPr>
      </w:pPr>
      <w:r w:rsidRPr="00704226">
        <w:rPr>
          <w:noProof/>
          <w:szCs w:val="21"/>
        </w:rPr>
        <w:drawing>
          <wp:inline distT="0" distB="0" distL="0" distR="0" wp14:anchorId="40233A7F" wp14:editId="2287FE2B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704226" w:rsidRDefault="00077771" w:rsidP="00077771">
      <w:pPr>
        <w:pStyle w:val="2"/>
      </w:pPr>
      <w:r w:rsidRPr="00704226">
        <w:rPr>
          <w:szCs w:val="21"/>
        </w:rPr>
        <w:br w:type="page"/>
      </w:r>
      <w:r w:rsidR="00577DE3" w:rsidRPr="00704226">
        <w:lastRenderedPageBreak/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  <w:bookmarkStart w:id="74" w:name="_Toc55102370"/>
            <w:bookmarkStart w:id="75" w:name="_Toc59508542"/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704226" w:rsidRDefault="003D1E12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  <w:tr w:rsidR="000D60DD" w:rsidRPr="00704226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704226" w:rsidRDefault="000D60DD" w:rsidP="00274EA1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</w:t>
            </w:r>
            <w:r w:rsidRPr="00704226">
              <w:t>1</w:t>
            </w:r>
            <w:r w:rsidR="00B533C6" w:rsidRPr="00704226">
              <w:t>8</w:t>
            </w:r>
            <w:r w:rsidRPr="00704226">
              <w:rPr>
                <w:rFonts w:hint="eastAsia"/>
              </w:rPr>
              <w:t>年</w:t>
            </w:r>
            <w:r w:rsidR="009B3B89" w:rsidRPr="00704226">
              <w:t>6</w:t>
            </w:r>
            <w:r w:rsidRPr="00704226">
              <w:rPr>
                <w:rFonts w:hint="eastAsia"/>
              </w:rPr>
              <w:t>月</w:t>
            </w:r>
            <w:r w:rsidR="009B3B89" w:rsidRPr="00704226">
              <w:t>1</w:t>
            </w:r>
            <w:r w:rsidR="0083675B" w:rsidRPr="00704226">
              <w:t>9</w:t>
            </w:r>
            <w:r w:rsidRPr="00704226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704226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704226" w:rsidRDefault="000D60DD" w:rsidP="00577DE3">
            <w:pPr>
              <w:spacing w:line="360" w:lineRule="auto"/>
            </w:pPr>
          </w:p>
        </w:tc>
      </w:tr>
      <w:tr w:rsidR="00577DE3" w:rsidRPr="00704226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704226" w:rsidRDefault="00577DE3" w:rsidP="00274EA1">
            <w:pPr>
              <w:spacing w:line="360" w:lineRule="auto"/>
            </w:pPr>
            <w:r w:rsidRPr="00704226">
              <w:rPr>
                <w:rFonts w:hAnsi="宋体"/>
              </w:rPr>
              <w:t>温度（</w:t>
            </w:r>
            <w:r w:rsidRPr="00704226">
              <w:rPr>
                <w:rFonts w:ascii="宋体" w:hAnsi="宋体"/>
              </w:rPr>
              <w:t>℃</w:t>
            </w:r>
            <w:r w:rsidRPr="00704226">
              <w:rPr>
                <w:rFonts w:hAnsi="宋体"/>
              </w:rPr>
              <w:t>）：</w:t>
            </w:r>
            <w:r w:rsidR="0083675B" w:rsidRPr="00704226">
              <w:rPr>
                <w:rFonts w:hAnsi="宋体" w:hint="eastAsia"/>
              </w:rPr>
              <w:t>2</w:t>
            </w:r>
            <w:r w:rsidR="0083675B" w:rsidRPr="00704226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704226" w:rsidRDefault="00577DE3" w:rsidP="00274EA1">
            <w:pPr>
              <w:spacing w:line="360" w:lineRule="auto"/>
            </w:pPr>
            <w:r w:rsidRPr="00704226">
              <w:rPr>
                <w:rFonts w:hAnsi="宋体"/>
              </w:rPr>
              <w:t>相对湿度（</w:t>
            </w:r>
            <w:r w:rsidRPr="00704226">
              <w:t>%</w:t>
            </w:r>
            <w:r w:rsidRPr="00704226">
              <w:rPr>
                <w:rFonts w:hAnsi="宋体"/>
              </w:rPr>
              <w:t>）：</w:t>
            </w:r>
            <w:r w:rsidR="009B3B89" w:rsidRPr="00704226">
              <w:rPr>
                <w:rFonts w:hAnsi="宋体"/>
              </w:rPr>
              <w:t>58</w:t>
            </w:r>
          </w:p>
        </w:tc>
        <w:tc>
          <w:tcPr>
            <w:tcW w:w="1666" w:type="pct"/>
          </w:tcPr>
          <w:p w:rsidR="00577DE3" w:rsidRPr="00704226" w:rsidRDefault="00577DE3" w:rsidP="00A522CB">
            <w:pPr>
              <w:spacing w:line="360" w:lineRule="auto"/>
            </w:pPr>
            <w:r w:rsidRPr="00704226">
              <w:rPr>
                <w:rFonts w:hAnsi="宋体"/>
              </w:rPr>
              <w:t>大气压力（</w:t>
            </w:r>
            <w:r w:rsidRPr="00704226">
              <w:t>kPa</w:t>
            </w:r>
            <w:r w:rsidRPr="00704226">
              <w:rPr>
                <w:rFonts w:hAnsi="宋体"/>
              </w:rPr>
              <w:t>）：</w:t>
            </w:r>
            <w:r w:rsidR="008A0AE9" w:rsidRPr="00704226">
              <w:rPr>
                <w:rFonts w:hAnsi="宋体" w:hint="eastAsia"/>
              </w:rPr>
              <w:t>10</w:t>
            </w:r>
            <w:r w:rsidR="00A522CB" w:rsidRPr="00704226">
              <w:rPr>
                <w:rFonts w:hAnsi="宋体"/>
              </w:rPr>
              <w:t>1</w:t>
            </w:r>
            <w:r w:rsidR="008A0AE9" w:rsidRPr="00704226">
              <w:rPr>
                <w:rFonts w:hAnsi="宋体" w:hint="eastAsia"/>
              </w:rPr>
              <w:t>.5</w:t>
            </w:r>
          </w:p>
        </w:tc>
      </w:tr>
    </w:tbl>
    <w:p w:rsidR="00577DE3" w:rsidRPr="0070422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704226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704226" w:rsidRDefault="00577DE3" w:rsidP="00872A02">
      <w:pPr>
        <w:pStyle w:val="3"/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704226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608" type="#_x0000_t75" style="width:18pt;height:18pt" o:ole="">
                  <v:imagedata r:id="rId86" o:title=""/>
                </v:shape>
                <w:control r:id="rId241" w:name="CheckBox142162221" w:shapeid="_x0000_i1608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YY</w:t>
            </w:r>
            <w:r w:rsidR="00C6305D" w:rsidRPr="00704226">
              <w:t xml:space="preserve"> </w:t>
            </w:r>
            <w:r w:rsidRPr="00704226">
              <w:rPr>
                <w:rFonts w:hint="eastAsia"/>
              </w:rPr>
              <w:t>0505-20</w:t>
            </w:r>
            <w:r w:rsidR="0031223C" w:rsidRPr="00704226">
              <w:rPr>
                <w:rFonts w:hint="eastAsia"/>
              </w:rPr>
              <w:t>12</w:t>
            </w:r>
            <w:r w:rsidRPr="00704226">
              <w:rPr>
                <w:rFonts w:hint="eastAsia"/>
              </w:rPr>
              <w:t>条款</w:t>
            </w:r>
            <w:r w:rsidRPr="00704226">
              <w:t>36.20</w:t>
            </w:r>
            <w:r w:rsidRPr="00704226">
              <w:rPr>
                <w:rFonts w:hint="eastAsia"/>
              </w:rPr>
              <w:t>2.8</w:t>
            </w:r>
            <w:r w:rsidR="00A2153D" w:rsidRPr="00704226">
              <w:rPr>
                <w:rFonts w:hint="eastAsia"/>
              </w:rPr>
              <w:t>.1</w:t>
            </w:r>
          </w:p>
        </w:tc>
      </w:tr>
      <w:tr w:rsidR="005308DF" w:rsidRPr="00704226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623" type="#_x0000_t75" style="width:18pt;height:18pt" o:ole="">
                  <v:imagedata r:id="rId86" o:title=""/>
                </v:shape>
                <w:control r:id="rId242" w:name="CheckBox142212221" w:shapeid="_x0000_i1623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5308DF" w:rsidP="005308DF">
            <w:r w:rsidRPr="00704226">
              <w:t>GB/T</w:t>
            </w:r>
            <w:r w:rsidR="00C6305D" w:rsidRPr="00704226">
              <w:t xml:space="preserve"> </w:t>
            </w:r>
            <w:r w:rsidRPr="00704226">
              <w:t>17626.</w:t>
            </w:r>
            <w:r w:rsidRPr="00704226">
              <w:rPr>
                <w:rFonts w:hint="eastAsia"/>
              </w:rPr>
              <w:t>8</w:t>
            </w:r>
            <w:r w:rsidRPr="00704226">
              <w:t>-</w:t>
            </w:r>
            <w:r w:rsidRPr="00704226">
              <w:rPr>
                <w:rFonts w:hint="eastAsia"/>
              </w:rPr>
              <w:t>2006</w:t>
            </w:r>
          </w:p>
        </w:tc>
      </w:tr>
      <w:tr w:rsidR="005308DF" w:rsidRPr="00704226" w:rsidTr="00C058A8">
        <w:trPr>
          <w:trHeight w:val="624"/>
        </w:trPr>
        <w:tc>
          <w:tcPr>
            <w:tcW w:w="576" w:type="dxa"/>
            <w:tcBorders>
              <w:bottom w:val="nil"/>
            </w:tcBorders>
          </w:tcPr>
          <w:p w:rsidR="005308DF" w:rsidRPr="00704226" w:rsidRDefault="00A32737" w:rsidP="005308DF">
            <w:r w:rsidRPr="00704226">
              <w:object w:dxaOrig="225" w:dyaOrig="225">
                <v:shape id="_x0000_i1624" type="#_x0000_t75" style="width:18pt;height:18pt" o:ole="">
                  <v:imagedata r:id="rId86" o:title=""/>
                </v:shape>
                <w:control r:id="rId243" w:name="CheckBox155512221" w:shapeid="_x0000_i1624"/>
              </w:object>
            </w:r>
          </w:p>
        </w:tc>
        <w:tc>
          <w:tcPr>
            <w:tcW w:w="4102" w:type="dxa"/>
            <w:vAlign w:val="center"/>
          </w:tcPr>
          <w:p w:rsidR="005308DF" w:rsidRPr="00704226" w:rsidRDefault="0099707F" w:rsidP="006B18EE">
            <w:r w:rsidRPr="00704226">
              <w:t>YY 0667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  <w:r w:rsidRPr="00704226">
              <w:t>YY 0668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  <w:r w:rsidRPr="00704226">
              <w:rPr>
                <w:rFonts w:hint="eastAsia"/>
              </w:rPr>
              <w:t>、</w:t>
            </w:r>
            <w:r w:rsidR="00C058A8" w:rsidRPr="00704226">
              <w:rPr>
                <w:rFonts w:hAnsi="宋体"/>
              </w:rPr>
              <w:t>YY 0783-2010</w:t>
            </w:r>
            <w:r w:rsidR="00C058A8" w:rsidRPr="00704226">
              <w:rPr>
                <w:rFonts w:hAnsi="宋体"/>
              </w:rPr>
              <w:t>中</w:t>
            </w:r>
            <w:r w:rsidR="00C058A8" w:rsidRPr="00704226">
              <w:rPr>
                <w:rFonts w:hAnsi="宋体"/>
              </w:rPr>
              <w:t>36</w:t>
            </w:r>
            <w:r w:rsidR="00C058A8" w:rsidRPr="00704226">
              <w:rPr>
                <w:rFonts w:ascii="宋体" w:hAnsi="宋体" w:hint="eastAsia"/>
              </w:rPr>
              <w:t>、</w:t>
            </w:r>
            <w:r w:rsidRPr="00704226">
              <w:t>YY 0784-2010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</w:tc>
      </w:tr>
    </w:tbl>
    <w:p w:rsidR="00577DE3" w:rsidRPr="00704226" w:rsidRDefault="00577DE3" w:rsidP="00577DE3"/>
    <w:p w:rsidR="00577DE3" w:rsidRPr="00704226" w:rsidRDefault="00577DE3" w:rsidP="00872A02">
      <w:pPr>
        <w:pStyle w:val="3"/>
      </w:pPr>
      <w:r w:rsidRPr="00704226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2"/>
        <w:gridCol w:w="2046"/>
        <w:gridCol w:w="576"/>
        <w:gridCol w:w="1992"/>
        <w:gridCol w:w="602"/>
        <w:gridCol w:w="2083"/>
        <w:gridCol w:w="410"/>
        <w:gridCol w:w="2064"/>
      </w:tblGrid>
      <w:tr w:rsidR="005308DF" w:rsidRPr="00704226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704226" w:rsidRDefault="005308DF" w:rsidP="005308DF"/>
        </w:tc>
        <w:tc>
          <w:tcPr>
            <w:tcW w:w="2489" w:type="pct"/>
            <w:gridSpan w:val="4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291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625" type="#_x0000_t75" style="width:18pt;height:18pt" o:ole="">
                  <v:imagedata r:id="rId86" o:title=""/>
                </v:shape>
                <w:control r:id="rId244" w:name="CheckBox155251151125111" w:shapeid="_x0000_i1625"/>
              </w:object>
            </w:r>
          </w:p>
        </w:tc>
        <w:tc>
          <w:tcPr>
            <w:tcW w:w="987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626" type="#_x0000_t75" style="width:18pt;height:18pt" o:ole="">
                  <v:imagedata r:id="rId86" o:title=""/>
                </v:shape>
                <w:control r:id="rId245" w:name="CheckBox1552614921221141" w:shapeid="_x0000_i1626"/>
              </w:object>
            </w:r>
          </w:p>
        </w:tc>
        <w:tc>
          <w:tcPr>
            <w:tcW w:w="961" w:type="pct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627" type="#_x0000_t75" style="width:18pt;height:18pt" o:ole="">
                  <v:imagedata r:id="rId96" o:title=""/>
                </v:shape>
                <w:control r:id="rId246" w:name="CheckBox1552614921221211" w:shapeid="_x0000_i1627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:rsidR="005308DF" w:rsidRPr="00704226" w:rsidRDefault="005308DF" w:rsidP="005308DF"/>
        </w:tc>
        <w:tc>
          <w:tcPr>
            <w:tcW w:w="198" w:type="pct"/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995" w:type="pct"/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704226" w:rsidRDefault="005308DF" w:rsidP="005308DF">
            <w:r w:rsidRPr="00704226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704226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  <w:tr w:rsidR="005308DF" w:rsidRPr="00704226" w:rsidTr="005308DF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628" type="#_x0000_t75" style="width:18pt;height:18pt" o:ole="">
                  <v:imagedata r:id="rId86" o:title=""/>
                </v:shape>
                <w:control r:id="rId247" w:name="CheckBox155251151125211" w:shapeid="_x0000_i1628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:rsidR="005308DF" w:rsidRPr="00704226" w:rsidRDefault="005308DF" w:rsidP="005308DF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rPr>
                  <w:rFonts w:hint="eastAsia"/>
                </w:rPr>
                <w:t>3</w:t>
              </w:r>
              <w:r w:rsidRPr="00704226">
                <w:t>A</w:t>
              </w:r>
            </w:smartTag>
            <w:r w:rsidRPr="00704226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704226" w:rsidRDefault="00A32737" w:rsidP="005308DF">
            <w:r w:rsidRPr="00704226">
              <w:object w:dxaOrig="225" w:dyaOrig="225">
                <v:shape id="_x0000_i1629" type="#_x0000_t75" style="width:18pt;height:18pt" o:ole="">
                  <v:imagedata r:id="rId96" o:title=""/>
                </v:shape>
                <w:control r:id="rId248" w:name="CheckBox15526149212211111" w:shapeid="_x0000_i1629"/>
              </w:object>
            </w:r>
          </w:p>
        </w:tc>
        <w:tc>
          <w:tcPr>
            <w:tcW w:w="961" w:type="pct"/>
            <w:vAlign w:val="center"/>
          </w:tcPr>
          <w:p w:rsidR="005308DF" w:rsidRPr="00704226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1005" w:type="pct"/>
            <w:tcBorders>
              <w:bottom w:val="nil"/>
            </w:tcBorders>
            <w:vAlign w:val="center"/>
          </w:tcPr>
          <w:p w:rsidR="005308DF" w:rsidRPr="00704226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704226" w:rsidRDefault="005308DF" w:rsidP="005308DF"/>
        </w:tc>
      </w:tr>
    </w:tbl>
    <w:p w:rsidR="00577DE3" w:rsidRPr="00704226" w:rsidRDefault="00577DE3" w:rsidP="00577DE3"/>
    <w:p w:rsidR="00577DE3" w:rsidRPr="00704226" w:rsidRDefault="00577DE3" w:rsidP="00872A02">
      <w:pPr>
        <w:pStyle w:val="3"/>
      </w:pPr>
      <w:r w:rsidRPr="00704226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630" type="#_x0000_t75" style="width:21.75pt;height:18pt" o:ole="">
                  <v:imagedata r:id="rId49" o:title=""/>
                </v:shape>
                <w:control r:id="rId249" w:name="CheckBox215211111111111126" w:shapeid="_x0000_i1630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 w:hint="eastAsia"/>
              </w:rPr>
              <w:t>普通</w:t>
            </w:r>
            <w:r w:rsidRPr="00704226">
              <w:rPr>
                <w:rFonts w:hAnsi="宋体"/>
              </w:rPr>
              <w:t>实验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631" type="#_x0000_t75" style="width:21.75pt;height:18pt" o:ole="">
                  <v:imagedata r:id="rId53" o:title=""/>
                </v:shape>
                <w:control r:id="rId250" w:name="CheckBox216211111111111226" w:shapeid="_x0000_i1631"/>
              </w:object>
            </w:r>
          </w:p>
        </w:tc>
        <w:tc>
          <w:tcPr>
            <w:tcW w:w="3240" w:type="dxa"/>
            <w:vAlign w:val="center"/>
          </w:tcPr>
          <w:p w:rsidR="008F3525" w:rsidRPr="00704226" w:rsidRDefault="008F3525" w:rsidP="008F3525">
            <w:r w:rsidRPr="00704226">
              <w:rPr>
                <w:rFonts w:hAnsi="宋体"/>
              </w:rPr>
              <w:t>电磁屏蔽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632" type="#_x0000_t75" style="width:21.75pt;height:18pt" o:ole="">
                  <v:imagedata r:id="rId53" o:title=""/>
                </v:shape>
                <w:control r:id="rId251" w:name="CheckBox2162111111111111126" w:shapeid="_x0000_i163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t>3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633" type="#_x0000_t75" style="width:21.75pt;height:18pt" o:ole="">
                  <v:imagedata r:id="rId53" o:title=""/>
                </v:shape>
                <w:control r:id="rId252" w:name="CheckBox21721111111111211126" w:shapeid="_x0000_i163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704226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704226">
                <w:rPr>
                  <w:rFonts w:hint="eastAsia"/>
                </w:rPr>
                <w:t>10</w:t>
              </w:r>
              <w:r w:rsidRPr="00704226">
                <w:t>m</w:t>
              </w:r>
            </w:smartTag>
            <w:r w:rsidRPr="00704226">
              <w:rPr>
                <w:rFonts w:hAnsi="宋体"/>
              </w:rPr>
              <w:t>法半电波暗室</w:t>
            </w:r>
          </w:p>
        </w:tc>
      </w:tr>
      <w:tr w:rsidR="008F3525" w:rsidRPr="00704226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704226" w:rsidRDefault="00A32737" w:rsidP="008F3525">
            <w:r w:rsidRPr="00704226">
              <w:object w:dxaOrig="225" w:dyaOrig="225">
                <v:shape id="_x0000_i1634" type="#_x0000_t75" style="width:21.75pt;height:18pt" o:ole="">
                  <v:imagedata r:id="rId53" o:title=""/>
                </v:shape>
                <w:control r:id="rId253" w:name="CheckBox2172111111111131126" w:shapeid="_x0000_i163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704226" w:rsidRDefault="008F3525" w:rsidP="008F3525"/>
        </w:tc>
      </w:tr>
    </w:tbl>
    <w:p w:rsidR="00577DE3" w:rsidRPr="00704226" w:rsidRDefault="00577DE3" w:rsidP="00577DE3">
      <w:pPr>
        <w:rPr>
          <w:rFonts w:hAnsi="宋体"/>
        </w:rPr>
      </w:pPr>
    </w:p>
    <w:p w:rsidR="00D651E3" w:rsidRPr="00704226" w:rsidRDefault="00D651E3" w:rsidP="00577DE3">
      <w:pPr>
        <w:rPr>
          <w:rFonts w:hAnsi="宋体"/>
        </w:rPr>
      </w:pPr>
    </w:p>
    <w:p w:rsidR="00577DE3" w:rsidRPr="00704226" w:rsidRDefault="004A23FA" w:rsidP="004A23FA">
      <w:pPr>
        <w:pStyle w:val="3"/>
      </w:pPr>
      <w:r w:rsidRPr="00704226">
        <w:rPr>
          <w:rFonts w:hAnsi="宋体"/>
        </w:rPr>
        <w:br w:type="page"/>
      </w:r>
      <w:bookmarkEnd w:id="74"/>
      <w:bookmarkEnd w:id="75"/>
      <w:r w:rsidR="00577DE3" w:rsidRPr="00704226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9B3B89" w:rsidRPr="00704226" w:rsidTr="009B3B89">
        <w:tc>
          <w:tcPr>
            <w:tcW w:w="5197" w:type="dxa"/>
            <w:vAlign w:val="center"/>
          </w:tcPr>
          <w:p w:rsidR="009B3B89" w:rsidRPr="00704226" w:rsidRDefault="009B3B89" w:rsidP="009B3B89">
            <w:pPr>
              <w:spacing w:line="360" w:lineRule="auto"/>
              <w:rPr>
                <w:rFonts w:hAnsi="宋体"/>
              </w:rPr>
            </w:pPr>
            <w:bookmarkStart w:id="76" w:name="_Hlk513797159"/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Ansi="宋体" w:hint="eastAsia"/>
              </w:rPr>
              <w:t>AC220V 50Hz</w:t>
            </w:r>
            <w:r w:rsidRPr="00704226">
              <w:rPr>
                <w:rFonts w:hAnsi="宋体"/>
              </w:rPr>
              <w:t xml:space="preserve">  2.</w:t>
            </w:r>
            <w:r w:rsidRPr="00704226">
              <w:t xml:space="preserve"> </w:t>
            </w:r>
            <w:r w:rsidRPr="00704226">
              <w:rPr>
                <w:rFonts w:hAnsi="宋体"/>
              </w:rPr>
              <w:t xml:space="preserve">AC220V 60Hz  </w:t>
            </w:r>
          </w:p>
          <w:p w:rsidR="009B3B89" w:rsidRPr="00704226" w:rsidRDefault="009B3B89" w:rsidP="009B3B89">
            <w:pPr>
              <w:spacing w:line="360" w:lineRule="auto"/>
              <w:ind w:firstLineChars="700" w:firstLine="1470"/>
            </w:pPr>
            <w:r w:rsidRPr="00704226">
              <w:rPr>
                <w:rFonts w:hAnsi="宋体"/>
              </w:rPr>
              <w:t>3.</w:t>
            </w:r>
            <w:r w:rsidRPr="00704226"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:rsidR="009B3B89" w:rsidRPr="00704226" w:rsidRDefault="009B3B89" w:rsidP="009B3B89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Ansi="宋体" w:hint="eastAsia"/>
              </w:rPr>
              <w:t>①</w:t>
            </w:r>
            <w:r w:rsidRPr="00704226">
              <w:rPr>
                <w:rFonts w:ascii="宋体" w:hAnsi="宋体" w:hint="eastAsia"/>
              </w:rPr>
              <w:t>、③</w:t>
            </w:r>
            <w:r w:rsidRPr="00704226">
              <w:rPr>
                <w:rFonts w:hAnsi="宋体" w:hint="eastAsia"/>
              </w:rPr>
              <w:t xml:space="preserve"> </w:t>
            </w:r>
            <w:r w:rsidRPr="00704226">
              <w:rPr>
                <w:rFonts w:hAnsi="宋体"/>
              </w:rPr>
              <w:t xml:space="preserve"> 2.</w:t>
            </w:r>
            <w:r w:rsidRPr="00704226">
              <w:rPr>
                <w:rFonts w:hAnsi="宋体" w:hint="eastAsia"/>
              </w:rPr>
              <w:t>①</w:t>
            </w:r>
            <w:r w:rsidRPr="00704226">
              <w:rPr>
                <w:rFonts w:ascii="宋体" w:hAnsi="宋体" w:hint="eastAsia"/>
              </w:rPr>
              <w:t>、③</w:t>
            </w:r>
            <w:r w:rsidRPr="00704226">
              <w:rPr>
                <w:rFonts w:hAnsi="宋体" w:hint="eastAsia"/>
              </w:rPr>
              <w:t xml:space="preserve"> </w:t>
            </w:r>
            <w:r w:rsidRPr="00704226">
              <w:rPr>
                <w:rFonts w:hAnsi="宋体"/>
              </w:rPr>
              <w:t xml:space="preserve"> </w:t>
            </w:r>
            <w:r w:rsidRPr="00704226">
              <w:rPr>
                <w:rFonts w:hAnsi="宋体" w:hint="eastAsia"/>
              </w:rPr>
              <w:t>3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Ansi="宋体" w:hint="eastAsia"/>
              </w:rPr>
              <w:t>②</w:t>
            </w:r>
            <w:r w:rsidRPr="00704226">
              <w:rPr>
                <w:rFonts w:ascii="宋体" w:hAnsi="宋体" w:hint="eastAsia"/>
              </w:rPr>
              <w:t>、④</w:t>
            </w:r>
          </w:p>
        </w:tc>
      </w:tr>
      <w:tr w:rsidR="00577DE3" w:rsidRPr="00704226" w:rsidTr="009B3B89">
        <w:tc>
          <w:tcPr>
            <w:tcW w:w="5197" w:type="dxa"/>
            <w:vAlign w:val="center"/>
          </w:tcPr>
          <w:p w:rsidR="00577DE3" w:rsidRPr="00704226" w:rsidRDefault="00577DE3" w:rsidP="00577DE3">
            <w:r w:rsidRPr="00704226">
              <w:rPr>
                <w:rFonts w:hAnsi="宋体" w:hint="eastAsia"/>
              </w:rPr>
              <w:t>试验</w:t>
            </w:r>
            <w:r w:rsidRPr="00704226">
              <w:rPr>
                <w:rFonts w:hAnsi="宋体"/>
              </w:rPr>
              <w:t>频率（</w:t>
            </w:r>
            <w:r w:rsidRPr="00704226">
              <w:t>Hz</w:t>
            </w:r>
            <w:r w:rsidRPr="00704226">
              <w:rPr>
                <w:rFonts w:hAnsi="宋体"/>
              </w:rPr>
              <w:t>）：</w:t>
            </w:r>
            <w:r w:rsidR="00292F4B" w:rsidRPr="00704226">
              <w:rPr>
                <w:rFonts w:hAnsi="宋体" w:hint="eastAsia"/>
              </w:rPr>
              <w:t>1</w:t>
            </w:r>
            <w:r w:rsidR="00292F4B" w:rsidRPr="00704226">
              <w:rPr>
                <w:rFonts w:hAnsi="宋体"/>
              </w:rPr>
              <w:t>.</w:t>
            </w:r>
            <w:r w:rsidR="003D1E12" w:rsidRPr="00704226">
              <w:rPr>
                <w:rFonts w:hAnsi="宋体" w:hint="eastAsia"/>
              </w:rPr>
              <w:t>50</w:t>
            </w:r>
            <w:r w:rsidR="00292F4B" w:rsidRPr="00704226">
              <w:rPr>
                <w:rFonts w:hAnsi="宋体"/>
              </w:rPr>
              <w:t xml:space="preserve">  2.60</w:t>
            </w:r>
            <w:r w:rsidR="00E26C21" w:rsidRPr="00704226">
              <w:rPr>
                <w:rFonts w:hAnsi="宋体"/>
              </w:rPr>
              <w:t xml:space="preserve">  3.</w:t>
            </w:r>
            <w:r w:rsidR="00E26C21" w:rsidRPr="00704226">
              <w:rPr>
                <w:rFonts w:hAnsi="宋体" w:hint="eastAsia"/>
              </w:rPr>
              <w:t xml:space="preserve"> 50</w:t>
            </w:r>
            <w:r w:rsidR="00E26C21" w:rsidRPr="00704226">
              <w:rPr>
                <w:rFonts w:ascii="宋体" w:hAnsi="宋体" w:hint="eastAsia"/>
              </w:rPr>
              <w:t>、</w:t>
            </w:r>
            <w:r w:rsidR="00E26C21" w:rsidRPr="00704226"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 w:hint="eastAsia"/>
              </w:rPr>
              <w:t>试验持续</w:t>
            </w:r>
            <w:r w:rsidRPr="00704226">
              <w:rPr>
                <w:rFonts w:hAnsi="宋体"/>
              </w:rPr>
              <w:t>时间（</w:t>
            </w:r>
            <w:r w:rsidRPr="00704226">
              <w:t>s</w:t>
            </w:r>
            <w:r w:rsidRPr="00704226">
              <w:rPr>
                <w:rFonts w:hAnsi="宋体"/>
              </w:rPr>
              <w:t>）：</w:t>
            </w:r>
            <w:r w:rsidR="00E003FB" w:rsidRPr="00704226">
              <w:rPr>
                <w:rFonts w:hAnsi="宋体" w:hint="eastAsia"/>
              </w:rPr>
              <w:t>180</w:t>
            </w:r>
            <w:r w:rsidR="00F533C6" w:rsidRPr="00704226">
              <w:rPr>
                <w:rFonts w:hAnsi="宋体" w:hint="eastAsia"/>
              </w:rPr>
              <w:t>/</w:t>
            </w:r>
            <w:r w:rsidR="00F533C6" w:rsidRPr="00704226">
              <w:rPr>
                <w:rFonts w:hAnsi="宋体" w:hint="eastAsia"/>
              </w:rPr>
              <w:t>方向</w:t>
            </w:r>
          </w:p>
        </w:tc>
      </w:tr>
      <w:bookmarkEnd w:id="76"/>
    </w:tbl>
    <w:p w:rsidR="009B0FAB" w:rsidRPr="00704226" w:rsidRDefault="009B0FAB" w:rsidP="00577DE3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97"/>
        <w:gridCol w:w="3970"/>
        <w:gridCol w:w="2998"/>
      </w:tblGrid>
      <w:tr w:rsidR="00962A1B" w:rsidRPr="00704226" w:rsidTr="00962A1B">
        <w:trPr>
          <w:cantSplit/>
          <w:trHeight w:val="682"/>
          <w:jc w:val="center"/>
        </w:trPr>
        <w:tc>
          <w:tcPr>
            <w:tcW w:w="1639" w:type="pct"/>
          </w:tcPr>
          <w:p w:rsidR="00962A1B" w:rsidRPr="00704226" w:rsidRDefault="00962A1B" w:rsidP="00577DE3">
            <w:pPr>
              <w:spacing w:line="360" w:lineRule="auto"/>
              <w:jc w:val="center"/>
            </w:pPr>
            <w:r w:rsidRPr="00704226">
              <w:rPr>
                <w:rFonts w:hAnsi="宋体"/>
              </w:rPr>
              <w:t>试验等级</w:t>
            </w:r>
          </w:p>
          <w:p w:rsidR="00962A1B" w:rsidRPr="00704226" w:rsidRDefault="00962A1B" w:rsidP="00577DE3">
            <w:pPr>
              <w:spacing w:line="360" w:lineRule="auto"/>
              <w:jc w:val="center"/>
            </w:pPr>
            <w:r w:rsidRPr="00704226">
              <w:rPr>
                <w:rFonts w:hAnsi="宋体"/>
              </w:rPr>
              <w:t>（</w:t>
            </w:r>
            <w:r w:rsidRPr="00704226">
              <w:t>A/m</w:t>
            </w:r>
            <w:r w:rsidRPr="00704226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:rsidR="00962A1B" w:rsidRPr="00704226" w:rsidRDefault="00962A1B" w:rsidP="00577DE3">
            <w:pPr>
              <w:spacing w:line="360" w:lineRule="auto"/>
              <w:jc w:val="center"/>
            </w:pPr>
            <w:r w:rsidRPr="00704226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:rsidR="00962A1B" w:rsidRPr="00704226" w:rsidRDefault="00962A1B" w:rsidP="00577DE3">
            <w:pPr>
              <w:spacing w:line="360" w:lineRule="auto"/>
              <w:jc w:val="center"/>
            </w:pPr>
            <w:r w:rsidRPr="00704226">
              <w:rPr>
                <w:rFonts w:hAnsi="宋体" w:hint="eastAsia"/>
              </w:rPr>
              <w:t>单项</w:t>
            </w:r>
            <w:r w:rsidRPr="00704226">
              <w:rPr>
                <w:rFonts w:hAnsi="宋体"/>
              </w:rPr>
              <w:t>试验结果</w:t>
            </w:r>
          </w:p>
        </w:tc>
      </w:tr>
      <w:tr w:rsidR="00962A1B" w:rsidRPr="00704226" w:rsidTr="00962A1B">
        <w:trPr>
          <w:trHeight w:val="20"/>
          <w:jc w:val="center"/>
        </w:trPr>
        <w:tc>
          <w:tcPr>
            <w:tcW w:w="1639" w:type="pct"/>
            <w:vAlign w:val="center"/>
          </w:tcPr>
          <w:p w:rsidR="00962A1B" w:rsidRPr="00704226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:rsidR="00962A1B" w:rsidRPr="00704226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X</w:t>
            </w:r>
            <w:r w:rsidRPr="00704226">
              <w:rPr>
                <w:rFonts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Y</w:t>
            </w:r>
            <w:r w:rsidRPr="00704226">
              <w:rPr>
                <w:rFonts w:hint="eastAsia"/>
                <w:szCs w:val="21"/>
              </w:rPr>
              <w:t>、</w:t>
            </w:r>
            <w:r w:rsidRPr="00704226"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:rsidR="00962A1B" w:rsidRPr="00704226" w:rsidRDefault="00962A1B" w:rsidP="003D1E12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  <w:tr w:rsidR="00962A1B" w:rsidRPr="00704226" w:rsidTr="00962A1B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:rsidR="00962A1B" w:rsidRPr="00704226" w:rsidRDefault="00962A1B" w:rsidP="00962A1B">
            <w:pPr>
              <w:spacing w:line="360" w:lineRule="auto"/>
              <w:jc w:val="left"/>
              <w:rPr>
                <w:szCs w:val="21"/>
              </w:rPr>
            </w:pPr>
            <w:r w:rsidRPr="00704226">
              <w:rPr>
                <w:rFonts w:hint="eastAsia"/>
              </w:rPr>
              <w:t>备注：</w:t>
            </w:r>
            <w:r w:rsidRPr="00704226">
              <w:rPr>
                <w:rFonts w:hint="eastAsia"/>
              </w:rPr>
              <w:t>/</w:t>
            </w:r>
          </w:p>
        </w:tc>
      </w:tr>
    </w:tbl>
    <w:p w:rsidR="00962A1B" w:rsidRPr="00704226" w:rsidRDefault="00962A1B" w:rsidP="00962A1B"/>
    <w:p w:rsidR="00577DE3" w:rsidRPr="00704226" w:rsidRDefault="00577DE3" w:rsidP="00872A02">
      <w:pPr>
        <w:pStyle w:val="3"/>
      </w:pPr>
      <w:r w:rsidRPr="00704226">
        <w:t>试验布置</w:t>
      </w:r>
      <w:r w:rsidRPr="00704226">
        <w:rPr>
          <w:rFonts w:hint="eastAsia"/>
        </w:rPr>
        <w:t>图</w:t>
      </w:r>
    </w:p>
    <w:p w:rsidR="00577DE3" w:rsidRPr="00704226" w:rsidRDefault="00577DE3" w:rsidP="00577DE3">
      <w:r w:rsidRPr="00704226">
        <w:rPr>
          <w:rFonts w:hint="eastAsia"/>
        </w:rPr>
        <w:t>试验连接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示意图</w:t>
      </w:r>
    </w:p>
    <w:p w:rsidR="00577DE3" w:rsidRPr="00704226" w:rsidRDefault="00852F4F" w:rsidP="003D1E12">
      <w:pPr>
        <w:jc w:val="center"/>
      </w:pPr>
      <w:r w:rsidRPr="00704226">
        <w:object w:dxaOrig="13341" w:dyaOrig="6424">
          <v:shape id="_x0000_i1219" type="#_x0000_t75" style="width:414pt;height:156pt" o:ole="">
            <v:imagedata r:id="rId254" o:title=""/>
          </v:shape>
          <o:OLEObject Type="Embed" ProgID="Visio.Drawing.11" ShapeID="_x0000_i1219" DrawAspect="Content" ObjectID="_1640687481" r:id="rId255"/>
        </w:object>
      </w:r>
    </w:p>
    <w:p w:rsidR="00E37C53" w:rsidRPr="00704226" w:rsidRDefault="001D0D7F" w:rsidP="00852F4F">
      <w:pPr>
        <w:widowControl/>
        <w:jc w:val="left"/>
      </w:pPr>
      <w:r w:rsidRPr="00704226">
        <w:rPr>
          <w:rFonts w:hint="eastAsia"/>
        </w:rPr>
        <w:t>试验布置图</w:t>
      </w:r>
      <w:r w:rsidRPr="00704226">
        <w:rPr>
          <w:rFonts w:hint="eastAsia"/>
        </w:rPr>
        <w:t xml:space="preserve"> </w:t>
      </w:r>
      <w:r w:rsidRPr="00704226"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3B2D0A" w:rsidRPr="00704226" w:rsidTr="009B3B89">
        <w:trPr>
          <w:trHeight w:val="3797"/>
        </w:trPr>
        <w:tc>
          <w:tcPr>
            <w:tcW w:w="5182" w:type="dxa"/>
          </w:tcPr>
          <w:p w:rsidR="003B2D0A" w:rsidRPr="00704226" w:rsidRDefault="00597380" w:rsidP="00E61C20">
            <w:pPr>
              <w:jc w:val="center"/>
            </w:pPr>
            <w:r w:rsidRPr="00704226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Pr="00704226" w:rsidRDefault="003B2D0A" w:rsidP="00E61C20">
            <w:pPr>
              <w:jc w:val="center"/>
            </w:pPr>
            <w:r w:rsidRPr="00704226"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3B2D0A" w:rsidRPr="00704226" w:rsidRDefault="00597380" w:rsidP="00E61C20">
            <w:pPr>
              <w:jc w:val="center"/>
            </w:pPr>
            <w:r w:rsidRPr="00704226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Pr="00704226" w:rsidRDefault="003B2D0A" w:rsidP="00E61C20">
            <w:pPr>
              <w:jc w:val="center"/>
            </w:pPr>
            <w:r w:rsidRPr="00704226">
              <w:rPr>
                <w:rFonts w:ascii="宋体" w:hAnsi="宋体" w:hint="eastAsia"/>
              </w:rPr>
              <w:t>②</w:t>
            </w:r>
            <w:r w:rsidR="00597380" w:rsidRPr="00704226">
              <w:rPr>
                <w:rFonts w:ascii="宋体" w:hAnsi="宋体" w:hint="eastAsia"/>
              </w:rPr>
              <w:t>、④</w:t>
            </w:r>
          </w:p>
        </w:tc>
      </w:tr>
    </w:tbl>
    <w:p w:rsidR="0099707F" w:rsidRPr="00704226" w:rsidRDefault="00962A1B" w:rsidP="0099707F">
      <w:pPr>
        <w:pStyle w:val="2"/>
        <w:numPr>
          <w:ilvl w:val="1"/>
          <w:numId w:val="2"/>
        </w:numPr>
      </w:pPr>
      <w:r w:rsidRPr="00704226">
        <w:br w:type="page"/>
      </w:r>
      <w:r w:rsidR="0099707F" w:rsidRPr="00704226">
        <w:rPr>
          <w:rFonts w:hint="eastAsia"/>
        </w:rPr>
        <w:lastRenderedPageBreak/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1533"/>
        <w:gridCol w:w="197"/>
        <w:gridCol w:w="1733"/>
        <w:gridCol w:w="1164"/>
        <w:gridCol w:w="562"/>
        <w:gridCol w:w="3457"/>
      </w:tblGrid>
      <w:tr w:rsidR="0099707F" w:rsidRPr="00704226">
        <w:trPr>
          <w:tblHeader/>
          <w:jc w:val="center"/>
        </w:trPr>
        <w:tc>
          <w:tcPr>
            <w:tcW w:w="833" w:type="pct"/>
          </w:tcPr>
          <w:p w:rsidR="0099707F" w:rsidRPr="00704226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Pr="00704226" w:rsidRDefault="0099707F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99707F" w:rsidRPr="00704226" w:rsidRDefault="0099707F">
            <w:pPr>
              <w:spacing w:line="360" w:lineRule="auto"/>
            </w:pPr>
            <w:r w:rsidRPr="00704226"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99707F" w:rsidRPr="00704226" w:rsidRDefault="0099707F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99707F" w:rsidRPr="00704226">
        <w:trPr>
          <w:tblHeader/>
          <w:jc w:val="center"/>
        </w:trPr>
        <w:tc>
          <w:tcPr>
            <w:tcW w:w="833" w:type="pct"/>
          </w:tcPr>
          <w:p w:rsidR="0099707F" w:rsidRPr="00704226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Pr="00704226" w:rsidRDefault="0099707F">
            <w:pPr>
              <w:spacing w:line="360" w:lineRule="auto"/>
            </w:pPr>
          </w:p>
        </w:tc>
        <w:tc>
          <w:tcPr>
            <w:tcW w:w="561" w:type="pct"/>
          </w:tcPr>
          <w:p w:rsidR="0099707F" w:rsidRPr="00704226" w:rsidRDefault="0099707F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99707F" w:rsidRPr="00704226" w:rsidRDefault="0099707F">
            <w:pPr>
              <w:spacing w:line="360" w:lineRule="auto"/>
            </w:pPr>
          </w:p>
        </w:tc>
      </w:tr>
      <w:tr w:rsidR="008856FC" w:rsidRPr="00704226" w:rsidTr="008856FC">
        <w:trPr>
          <w:tblHeader/>
          <w:jc w:val="center"/>
        </w:trPr>
        <w:tc>
          <w:tcPr>
            <w:tcW w:w="1572" w:type="pct"/>
            <w:gridSpan w:val="2"/>
            <w:hideMark/>
          </w:tcPr>
          <w:p w:rsidR="008856FC" w:rsidRPr="00704226" w:rsidRDefault="008856FC" w:rsidP="008856FC">
            <w:pPr>
              <w:spacing w:line="360" w:lineRule="auto"/>
            </w:pPr>
            <w:r w:rsidRPr="00704226">
              <w:rPr>
                <w:rFonts w:hAnsi="宋体"/>
              </w:rPr>
              <w:t>检验日期：</w:t>
            </w:r>
            <w:r w:rsidRPr="00704226">
              <w:rPr>
                <w:rFonts w:hint="eastAsia"/>
              </w:rPr>
              <w:t>20</w:t>
            </w:r>
            <w:r w:rsidRPr="00704226">
              <w:t>18</w:t>
            </w:r>
            <w:r w:rsidRPr="00704226">
              <w:rPr>
                <w:rFonts w:hint="eastAsia"/>
              </w:rPr>
              <w:t>年</w:t>
            </w:r>
            <w:r w:rsidR="006A776D" w:rsidRPr="00704226">
              <w:t>6</w:t>
            </w:r>
            <w:r w:rsidRPr="00704226">
              <w:rPr>
                <w:rFonts w:hint="eastAsia"/>
              </w:rPr>
              <w:t>月</w:t>
            </w:r>
            <w:r w:rsidR="006A776D" w:rsidRPr="00704226">
              <w:t>1</w:t>
            </w:r>
            <w:r w:rsidR="009B3B89" w:rsidRPr="00704226">
              <w:t>9</w:t>
            </w:r>
            <w:r w:rsidRPr="00704226">
              <w:rPr>
                <w:rFonts w:hint="eastAsia"/>
              </w:rPr>
              <w:t>日</w:t>
            </w:r>
          </w:p>
        </w:tc>
        <w:tc>
          <w:tcPr>
            <w:tcW w:w="930" w:type="pct"/>
            <w:gridSpan w:val="2"/>
          </w:tcPr>
          <w:p w:rsidR="008856FC" w:rsidRPr="00704226" w:rsidRDefault="008856FC" w:rsidP="008856FC">
            <w:pPr>
              <w:spacing w:line="360" w:lineRule="auto"/>
            </w:pPr>
          </w:p>
        </w:tc>
        <w:tc>
          <w:tcPr>
            <w:tcW w:w="561" w:type="pct"/>
          </w:tcPr>
          <w:p w:rsidR="008856FC" w:rsidRPr="00704226" w:rsidRDefault="008856FC" w:rsidP="008856FC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8856FC" w:rsidRPr="00704226" w:rsidRDefault="008856FC" w:rsidP="008856FC">
            <w:pPr>
              <w:spacing w:line="360" w:lineRule="auto"/>
            </w:pPr>
          </w:p>
        </w:tc>
      </w:tr>
      <w:tr w:rsidR="008856FC" w:rsidRPr="00704226">
        <w:trPr>
          <w:tblHeader/>
          <w:jc w:val="center"/>
        </w:trPr>
        <w:tc>
          <w:tcPr>
            <w:tcW w:w="1667" w:type="pct"/>
            <w:gridSpan w:val="3"/>
            <w:hideMark/>
          </w:tcPr>
          <w:p w:rsidR="008856FC" w:rsidRPr="00704226" w:rsidRDefault="008856FC" w:rsidP="008856FC">
            <w:pPr>
              <w:spacing w:line="360" w:lineRule="auto"/>
            </w:pPr>
            <w:r w:rsidRPr="00704226">
              <w:rPr>
                <w:rFonts w:hAnsi="宋体" w:hint="eastAsia"/>
              </w:rPr>
              <w:t>温度（</w:t>
            </w:r>
            <w:r w:rsidRPr="00704226">
              <w:rPr>
                <w:rFonts w:ascii="宋体" w:hAnsi="宋体" w:hint="eastAsia"/>
              </w:rPr>
              <w:t>℃</w:t>
            </w:r>
            <w:r w:rsidRPr="00704226">
              <w:rPr>
                <w:rFonts w:hAnsi="宋体" w:hint="eastAsia"/>
              </w:rPr>
              <w:t>）：</w:t>
            </w:r>
            <w:r w:rsidRPr="00704226">
              <w:rPr>
                <w:rFonts w:hAnsi="宋体"/>
              </w:rPr>
              <w:t>2</w:t>
            </w:r>
            <w:r w:rsidR="009B3B89" w:rsidRPr="00704226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8856FC" w:rsidRPr="00704226" w:rsidRDefault="008856FC" w:rsidP="008856FC">
            <w:pPr>
              <w:spacing w:line="360" w:lineRule="auto"/>
            </w:pPr>
            <w:r w:rsidRPr="00704226">
              <w:rPr>
                <w:rFonts w:hAnsi="宋体" w:hint="eastAsia"/>
              </w:rPr>
              <w:t>相对湿度（</w:t>
            </w:r>
            <w:r w:rsidRPr="00704226">
              <w:t>%</w:t>
            </w:r>
            <w:r w:rsidRPr="00704226">
              <w:rPr>
                <w:rFonts w:hAnsi="宋体" w:hint="eastAsia"/>
              </w:rPr>
              <w:t>）：</w:t>
            </w:r>
            <w:r w:rsidR="006A776D" w:rsidRPr="00704226">
              <w:rPr>
                <w:rFonts w:hAnsi="宋体"/>
              </w:rPr>
              <w:t>5</w:t>
            </w:r>
            <w:r w:rsidR="009B3B89" w:rsidRPr="00704226">
              <w:rPr>
                <w:rFonts w:hAnsi="宋体"/>
              </w:rPr>
              <w:t>8</w:t>
            </w:r>
          </w:p>
        </w:tc>
        <w:tc>
          <w:tcPr>
            <w:tcW w:w="1666" w:type="pct"/>
            <w:hideMark/>
          </w:tcPr>
          <w:p w:rsidR="008856FC" w:rsidRPr="00704226" w:rsidRDefault="008856FC" w:rsidP="008856FC">
            <w:pPr>
              <w:spacing w:line="360" w:lineRule="auto"/>
            </w:pPr>
            <w:r w:rsidRPr="00704226">
              <w:rPr>
                <w:rFonts w:hAnsi="宋体" w:hint="eastAsia"/>
              </w:rPr>
              <w:t>大气压力（</w:t>
            </w:r>
            <w:r w:rsidRPr="00704226">
              <w:t>kPa</w:t>
            </w:r>
            <w:r w:rsidRPr="00704226">
              <w:rPr>
                <w:rFonts w:hAnsi="宋体" w:hint="eastAsia"/>
              </w:rPr>
              <w:t>）：</w:t>
            </w:r>
            <w:r w:rsidRPr="00704226">
              <w:rPr>
                <w:rFonts w:hAnsi="宋体"/>
              </w:rPr>
              <w:t>101</w:t>
            </w:r>
          </w:p>
        </w:tc>
      </w:tr>
    </w:tbl>
    <w:p w:rsidR="0099707F" w:rsidRPr="00704226" w:rsidRDefault="0099707F" w:rsidP="0099707F">
      <w:pPr>
        <w:pStyle w:val="af3"/>
        <w:spacing w:line="360" w:lineRule="auto"/>
        <w:rPr>
          <w:vanish/>
        </w:rPr>
      </w:pPr>
    </w:p>
    <w:p w:rsidR="0099707F" w:rsidRPr="00704226" w:rsidRDefault="0099707F" w:rsidP="0099707F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9A08E7" w:rsidRPr="00704226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9A08E7" w:rsidRPr="00704226" w:rsidRDefault="009A08E7" w:rsidP="009A08E7">
            <w:r w:rsidRPr="00704226">
              <w:object w:dxaOrig="225" w:dyaOrig="225">
                <v:shape id="_x0000_i1635" type="#_x0000_t75" style="width:18pt;height:18pt" o:ole="">
                  <v:imagedata r:id="rId86" o:title=""/>
                </v:shape>
                <w:control r:id="rId258" w:name="CheckBox15551222111" w:shapeid="_x0000_i1635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A08E7" w:rsidRPr="00704226" w:rsidRDefault="009A08E7" w:rsidP="009A08E7">
            <w:r w:rsidRPr="00704226">
              <w:t>YY 0667-2008</w:t>
            </w:r>
            <w:r w:rsidRPr="00704226">
              <w:rPr>
                <w:rFonts w:hint="eastAsia"/>
              </w:rPr>
              <w:t>中</w:t>
            </w:r>
            <w:r w:rsidRPr="00704226">
              <w:t>36</w:t>
            </w:r>
          </w:p>
        </w:tc>
      </w:tr>
    </w:tbl>
    <w:p w:rsidR="0099707F" w:rsidRPr="00704226" w:rsidRDefault="0099707F" w:rsidP="0099707F"/>
    <w:p w:rsidR="0099707F" w:rsidRPr="00704226" w:rsidRDefault="0099707F" w:rsidP="0099707F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99707F" w:rsidRPr="00704226">
        <w:trPr>
          <w:cantSplit/>
        </w:trPr>
        <w:tc>
          <w:tcPr>
            <w:tcW w:w="279" w:type="pct"/>
            <w:vAlign w:val="center"/>
            <w:hideMark/>
          </w:tcPr>
          <w:p w:rsidR="0099707F" w:rsidRPr="00704226" w:rsidRDefault="0099707F">
            <w:r w:rsidRPr="00704226">
              <w:object w:dxaOrig="225" w:dyaOrig="225">
                <v:shape id="_x0000_i2222" type="#_x0000_t75" style="width:18pt;height:18pt" o:ole="">
                  <v:imagedata r:id="rId86" o:title=""/>
                </v:shape>
                <w:control r:id="rId259" w:name="CheckBox15525115112511111" w:shapeid="_x0000_i2222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Pr="00704226" w:rsidRDefault="0099707F">
            <w:r w:rsidRPr="00704226">
              <w:rPr>
                <w:rFonts w:hint="eastAsia"/>
              </w:rPr>
              <w:t>测试切割模式：</w:t>
            </w:r>
            <w:r w:rsidRPr="00704226">
              <w:t>300W</w:t>
            </w:r>
          </w:p>
        </w:tc>
        <w:tc>
          <w:tcPr>
            <w:tcW w:w="272" w:type="pct"/>
            <w:vAlign w:val="center"/>
            <w:hideMark/>
          </w:tcPr>
          <w:p w:rsidR="0099707F" w:rsidRPr="00704226" w:rsidRDefault="0099707F">
            <w:r w:rsidRPr="00704226">
              <w:object w:dxaOrig="225" w:dyaOrig="225">
                <v:shape id="_x0000_i2224" type="#_x0000_t75" style="width:18pt;height:18pt" o:ole="">
                  <v:imagedata r:id="rId86" o:title=""/>
                </v:shape>
                <w:control r:id="rId260" w:name="CheckBox155261492122114111" w:shapeid="_x0000_i2224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Pr="00704226" w:rsidRDefault="0099707F">
            <w:r w:rsidRPr="00704226">
              <w:rPr>
                <w:rFonts w:hint="eastAsia"/>
              </w:rPr>
              <w:t>工作频率：</w:t>
            </w:r>
            <w:r w:rsidRPr="00704226">
              <w:t>450kHz±100kHz</w:t>
            </w:r>
          </w:p>
        </w:tc>
      </w:tr>
      <w:tr w:rsidR="0099707F" w:rsidRPr="00704226">
        <w:trPr>
          <w:cantSplit/>
        </w:trPr>
        <w:tc>
          <w:tcPr>
            <w:tcW w:w="279" w:type="pct"/>
            <w:vAlign w:val="center"/>
            <w:hideMark/>
          </w:tcPr>
          <w:p w:rsidR="0099707F" w:rsidRPr="00704226" w:rsidRDefault="0099707F">
            <w:r w:rsidRPr="00704226">
              <w:object w:dxaOrig="225" w:dyaOrig="225">
                <v:shape id="_x0000_i2226" type="#_x0000_t75" style="width:18pt;height:18pt" o:ole="">
                  <v:imagedata r:id="rId86" o:title=""/>
                </v:shape>
                <w:control r:id="rId261" w:name="CheckBox15525115112521111" w:shapeid="_x0000_i2226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Pr="00704226" w:rsidRDefault="0099707F">
            <w:r w:rsidRPr="00704226">
              <w:rPr>
                <w:rFonts w:hint="eastAsia"/>
              </w:rPr>
              <w:t>测试凝固模式：</w:t>
            </w:r>
            <w:r w:rsidRPr="00704226">
              <w:t>100W</w:t>
            </w:r>
          </w:p>
        </w:tc>
        <w:tc>
          <w:tcPr>
            <w:tcW w:w="272" w:type="pct"/>
            <w:vAlign w:val="center"/>
            <w:hideMark/>
          </w:tcPr>
          <w:p w:rsidR="0099707F" w:rsidRPr="00704226" w:rsidRDefault="0099707F">
            <w:r w:rsidRPr="00704226">
              <w:object w:dxaOrig="225" w:dyaOrig="225">
                <v:shape id="_x0000_i2228" type="#_x0000_t75" style="width:18pt;height:18pt" o:ole="">
                  <v:imagedata r:id="rId86" o:title=""/>
                </v:shape>
                <w:control r:id="rId262" w:name="CheckBox1552614921221111112" w:shapeid="_x0000_i2228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Pr="00704226" w:rsidRDefault="0099707F">
            <w:r w:rsidRPr="00704226">
              <w:rPr>
                <w:rFonts w:hint="eastAsia"/>
              </w:rPr>
              <w:t>工作频率</w:t>
            </w:r>
            <w:r w:rsidRPr="00704226">
              <w:t xml:space="preserve"> 450kHz±100kHz</w:t>
            </w:r>
          </w:p>
        </w:tc>
      </w:tr>
    </w:tbl>
    <w:p w:rsidR="0099707F" w:rsidRPr="00704226" w:rsidRDefault="0099707F" w:rsidP="0099707F"/>
    <w:p w:rsidR="0099707F" w:rsidRPr="00704226" w:rsidRDefault="0099707F" w:rsidP="0099707F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99707F" w:rsidRPr="00704226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Pr="00704226" w:rsidRDefault="0099707F">
            <w:r w:rsidRPr="00704226">
              <w:object w:dxaOrig="225" w:dyaOrig="225">
                <v:shape id="_x0000_i2230" type="#_x0000_t75" style="width:21.75pt;height:18pt" o:ole="">
                  <v:imagedata r:id="rId49" o:title=""/>
                </v:shape>
                <w:control r:id="rId263" w:name="CheckBox21521111111111112611" w:shapeid="_x0000_i223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Pr="00704226" w:rsidRDefault="0099707F">
            <w:r w:rsidRPr="00704226">
              <w:rPr>
                <w:rFonts w:hAnsi="宋体" w:hint="eastAsia"/>
              </w:rPr>
              <w:t>普通实验室</w:t>
            </w:r>
          </w:p>
        </w:tc>
      </w:tr>
      <w:tr w:rsidR="0099707F" w:rsidRPr="00704226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Pr="00704226" w:rsidRDefault="0099707F">
            <w:r w:rsidRPr="00704226">
              <w:object w:dxaOrig="225" w:dyaOrig="225">
                <v:shape id="_x0000_i2232" type="#_x0000_t75" style="width:21.75pt;height:18pt" o:ole="">
                  <v:imagedata r:id="rId53" o:title=""/>
                </v:shape>
                <w:control r:id="rId264" w:name="CheckBox21621111111111122611" w:shapeid="_x0000_i223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Pr="00704226" w:rsidRDefault="0099707F">
            <w:r w:rsidRPr="00704226">
              <w:rPr>
                <w:rFonts w:hAnsi="宋体" w:hint="eastAsia"/>
              </w:rPr>
              <w:t>电磁屏蔽室</w:t>
            </w:r>
          </w:p>
        </w:tc>
      </w:tr>
      <w:tr w:rsidR="0099707F" w:rsidRPr="00704226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Pr="00704226" w:rsidRDefault="0099707F">
            <w:r w:rsidRPr="00704226">
              <w:object w:dxaOrig="225" w:dyaOrig="225">
                <v:shape id="_x0000_i2234" type="#_x0000_t75" style="width:21.75pt;height:18pt" o:ole="">
                  <v:imagedata r:id="rId53" o:title=""/>
                </v:shape>
                <w:control r:id="rId265" w:name="CheckBox216211111111111112611" w:shapeid="_x0000_i223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Pr="00704226" w:rsidRDefault="0099707F">
            <w:r w:rsidRPr="00704226">
              <w:t>3m</w:t>
            </w:r>
            <w:r w:rsidRPr="00704226">
              <w:rPr>
                <w:rFonts w:hAnsi="宋体" w:hint="eastAsia"/>
              </w:rPr>
              <w:t>法半电波暗室</w:t>
            </w:r>
          </w:p>
        </w:tc>
      </w:tr>
      <w:tr w:rsidR="0099707F" w:rsidRPr="00704226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Pr="00704226" w:rsidRDefault="0099707F">
            <w:r w:rsidRPr="00704226">
              <w:object w:dxaOrig="225" w:dyaOrig="225">
                <v:shape id="_x0000_i2236" type="#_x0000_t75" style="width:21.75pt;height:18pt" o:ole="">
                  <v:imagedata r:id="rId53" o:title=""/>
                </v:shape>
                <w:control r:id="rId266" w:name="CheckBox2172111111111121112611" w:shapeid="_x0000_i223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Pr="00704226" w:rsidRDefault="0099707F">
            <w:r w:rsidRPr="00704226">
              <w:t>10m</w:t>
            </w:r>
            <w:r w:rsidRPr="00704226">
              <w:rPr>
                <w:rFonts w:hAnsi="宋体" w:hint="eastAsia"/>
              </w:rPr>
              <w:t>法半电波暗室</w:t>
            </w:r>
          </w:p>
        </w:tc>
      </w:tr>
      <w:tr w:rsidR="0099707F" w:rsidRPr="00704226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Pr="00704226" w:rsidRDefault="0099707F">
            <w:r w:rsidRPr="00704226">
              <w:object w:dxaOrig="225" w:dyaOrig="225">
                <v:shape id="_x0000_i2238" type="#_x0000_t75" style="width:21.75pt;height:18pt" o:ole="">
                  <v:imagedata r:id="rId53" o:title=""/>
                </v:shape>
                <w:control r:id="rId267" w:name="CheckBox217211111111113112611" w:shapeid="_x0000_i223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9707F" w:rsidRPr="00704226" w:rsidRDefault="0099707F"/>
        </w:tc>
      </w:tr>
    </w:tbl>
    <w:p w:rsidR="0099707F" w:rsidRPr="00704226" w:rsidRDefault="0099707F" w:rsidP="0099707F">
      <w:pPr>
        <w:rPr>
          <w:rFonts w:hAnsi="宋体"/>
        </w:rPr>
      </w:pPr>
    </w:p>
    <w:p w:rsidR="0099707F" w:rsidRPr="00704226" w:rsidRDefault="0099707F" w:rsidP="0099707F">
      <w:pPr>
        <w:rPr>
          <w:rFonts w:hAnsi="宋体"/>
        </w:rPr>
      </w:pPr>
    </w:p>
    <w:p w:rsidR="0099707F" w:rsidRPr="00704226" w:rsidRDefault="0099707F" w:rsidP="0099707F">
      <w:pPr>
        <w:rPr>
          <w:rFonts w:hAnsi="宋体"/>
        </w:rPr>
      </w:pPr>
    </w:p>
    <w:p w:rsidR="0099707F" w:rsidRPr="00704226" w:rsidRDefault="0099707F" w:rsidP="0099707F">
      <w:pPr>
        <w:pStyle w:val="3"/>
        <w:numPr>
          <w:ilvl w:val="2"/>
          <w:numId w:val="2"/>
        </w:numPr>
      </w:pPr>
      <w:r w:rsidRPr="00704226">
        <w:rPr>
          <w:rFonts w:hAnsi="宋体"/>
          <w:bCs w:val="0"/>
          <w:lang w:val="x-none" w:eastAsia="x-none"/>
        </w:rPr>
        <w:br w:type="page"/>
      </w:r>
      <w:r w:rsidRPr="00704226"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8856FC" w:rsidRPr="00704226" w:rsidTr="008856FC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704226" w:rsidRDefault="008856FC" w:rsidP="008856FC">
            <w:pPr>
              <w:spacing w:line="360" w:lineRule="auto"/>
            </w:pPr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int="eastAsia"/>
              </w:rPr>
              <w:t>AC220V 50Hz</w:t>
            </w:r>
            <w:r w:rsidRPr="00704226">
              <w:t xml:space="preserve">  2.</w:t>
            </w:r>
            <w:r w:rsidRPr="00704226"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704226" w:rsidRDefault="008856FC" w:rsidP="008856FC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Ansi="宋体" w:hint="eastAsia"/>
              </w:rPr>
              <w:t>①</w:t>
            </w:r>
            <w:r w:rsidR="009B3B89" w:rsidRPr="00704226">
              <w:rPr>
                <w:rFonts w:ascii="宋体" w:hAnsi="宋体" w:hint="eastAsia"/>
              </w:rPr>
              <w:t>、③</w:t>
            </w:r>
            <w:r w:rsidRPr="00704226">
              <w:rPr>
                <w:rFonts w:hAnsi="宋体" w:hint="eastAsia"/>
              </w:rPr>
              <w:t xml:space="preserve"> </w:t>
            </w:r>
            <w:r w:rsidRPr="00704226">
              <w:rPr>
                <w:rFonts w:hAnsi="宋体"/>
              </w:rPr>
              <w:t xml:space="preserve"> 2.</w:t>
            </w:r>
            <w:r w:rsidRPr="00704226">
              <w:rPr>
                <w:rFonts w:hAnsi="宋体" w:hint="eastAsia"/>
              </w:rPr>
              <w:t>②</w:t>
            </w:r>
            <w:r w:rsidR="009B3B89" w:rsidRPr="00704226">
              <w:rPr>
                <w:rFonts w:ascii="宋体" w:hAnsi="宋体" w:hint="eastAsia"/>
              </w:rPr>
              <w:t>、④</w:t>
            </w:r>
          </w:p>
        </w:tc>
      </w:tr>
      <w:tr w:rsidR="0099707F" w:rsidRPr="00704226" w:rsidTr="006A776D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Pr="00704226" w:rsidRDefault="0099707F">
            <w:r w:rsidRPr="00704226">
              <w:rPr>
                <w:rFonts w:hAnsi="宋体" w:hint="eastAsia"/>
              </w:rPr>
              <w:t>试验重复次数（次）：</w:t>
            </w:r>
            <w:r w:rsidRPr="00704226"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Pr="00704226" w:rsidRDefault="0099707F">
            <w:pPr>
              <w:spacing w:line="360" w:lineRule="auto"/>
            </w:pPr>
            <w:r w:rsidRPr="00704226">
              <w:rPr>
                <w:rFonts w:hAnsi="宋体" w:hint="eastAsia"/>
              </w:rPr>
              <w:t>试验时间间隔（</w:t>
            </w:r>
            <w:r w:rsidRPr="00704226">
              <w:t>s</w:t>
            </w:r>
            <w:r w:rsidRPr="00704226">
              <w:rPr>
                <w:rFonts w:hAnsi="宋体" w:hint="eastAsia"/>
              </w:rPr>
              <w:t>）：</w:t>
            </w:r>
            <w:r w:rsidRPr="00704226">
              <w:rPr>
                <w:rFonts w:hAnsi="宋体"/>
              </w:rPr>
              <w:t>10</w:t>
            </w:r>
          </w:p>
        </w:tc>
      </w:tr>
    </w:tbl>
    <w:p w:rsidR="0099707F" w:rsidRPr="00704226" w:rsidRDefault="0099707F" w:rsidP="0099707F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E75EDE" w:rsidRPr="00704226" w:rsidTr="00FE442B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Pr="00704226" w:rsidRDefault="00E75EDE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Pr="00704226" w:rsidRDefault="00E75EDE">
            <w:pPr>
              <w:spacing w:line="360" w:lineRule="auto"/>
              <w:jc w:val="center"/>
            </w:pPr>
            <w:r w:rsidRPr="00704226">
              <w:rPr>
                <w:rFonts w:hAnsi="宋体" w:hint="eastAsia"/>
              </w:rPr>
              <w:t>高频电刀输出功率（</w:t>
            </w:r>
            <w:r w:rsidRPr="00704226">
              <w:rPr>
                <w:rFonts w:hAnsi="宋体"/>
              </w:rPr>
              <w:t>W</w:t>
            </w:r>
            <w:r w:rsidRPr="00704226"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Pr="00704226" w:rsidRDefault="00E75EDE">
            <w:pPr>
              <w:spacing w:line="360" w:lineRule="auto"/>
              <w:jc w:val="center"/>
            </w:pPr>
            <w:r w:rsidRPr="00704226">
              <w:rPr>
                <w:rFonts w:hAnsi="宋体" w:hint="eastAsia"/>
              </w:rPr>
              <w:t>单项试验结果</w:t>
            </w:r>
          </w:p>
        </w:tc>
      </w:tr>
      <w:tr w:rsidR="00E75EDE" w:rsidRPr="00704226" w:rsidTr="006A776D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Pr="00704226" w:rsidRDefault="00E75EDE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Pr="00704226" w:rsidRDefault="00E75EDE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Pr="00704226" w:rsidRDefault="00E75EDE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  <w:tr w:rsidR="00E75EDE" w:rsidRPr="00704226" w:rsidTr="00FE442B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Pr="00704226" w:rsidRDefault="00E75EDE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Pr="00704226" w:rsidRDefault="00E75EDE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Pr="00704226" w:rsidRDefault="00E75EDE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</w:tbl>
    <w:p w:rsidR="0099707F" w:rsidRPr="00704226" w:rsidRDefault="0099707F" w:rsidP="0099707F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布置图</w:t>
      </w:r>
    </w:p>
    <w:p w:rsidR="0099707F" w:rsidRPr="00704226" w:rsidRDefault="0099707F" w:rsidP="0099707F">
      <w:r w:rsidRPr="00704226">
        <w:rPr>
          <w:rFonts w:hint="eastAsia"/>
        </w:rPr>
        <w:t>试验连接图</w:t>
      </w:r>
      <w:r w:rsidRPr="00704226">
        <w:t xml:space="preserve"> </w:t>
      </w:r>
      <w:r w:rsidRPr="00704226">
        <w:rPr>
          <w:rFonts w:hint="eastAsia"/>
        </w:rPr>
        <w:t>示意图</w:t>
      </w:r>
    </w:p>
    <w:p w:rsidR="006A776D" w:rsidRPr="00704226" w:rsidRDefault="006A776D" w:rsidP="00C800E7">
      <w:pPr>
        <w:ind w:firstLineChars="50" w:firstLine="105"/>
        <w:jc w:val="center"/>
      </w:pPr>
      <w:r w:rsidRPr="00704226">
        <w:object w:dxaOrig="9492" w:dyaOrig="3876">
          <v:shape id="_x0000_i1230" type="#_x0000_t75" style="width:474pt;height:180pt" o:ole="">
            <v:imagedata r:id="rId268" o:title=""/>
          </v:shape>
          <o:OLEObject Type="Embed" ProgID="Visio.Drawing.11" ShapeID="_x0000_i1230" DrawAspect="Content" ObjectID="_1640687482" r:id="rId269"/>
        </w:object>
      </w:r>
    </w:p>
    <w:p w:rsidR="0099707F" w:rsidRPr="00704226" w:rsidRDefault="0099707F" w:rsidP="0099707F">
      <w:pPr>
        <w:jc w:val="left"/>
      </w:pPr>
      <w:r w:rsidRPr="00704226">
        <w:rPr>
          <w:rFonts w:hint="eastAsia"/>
        </w:rPr>
        <w:t>试验布置图</w:t>
      </w:r>
      <w:r w:rsidRPr="00704226">
        <w:t xml:space="preserve"> </w:t>
      </w:r>
      <w:r w:rsidRPr="00704226">
        <w:rPr>
          <w:rFonts w:hint="eastAsia"/>
        </w:rPr>
        <w:t>照片</w:t>
      </w:r>
    </w:p>
    <w:p w:rsidR="00962A1B" w:rsidRPr="00704226" w:rsidRDefault="00597380" w:rsidP="006A776D">
      <w:pPr>
        <w:jc w:val="center"/>
      </w:pPr>
      <w:r w:rsidRPr="00704226">
        <w:rPr>
          <w:noProof/>
        </w:rPr>
        <w:drawing>
          <wp:inline distT="0" distB="0" distL="0" distR="0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Pr="00704226" w:rsidRDefault="00650797" w:rsidP="006E1D18">
      <w:pPr>
        <w:pStyle w:val="2"/>
        <w:numPr>
          <w:ilvl w:val="1"/>
          <w:numId w:val="2"/>
        </w:numPr>
      </w:pPr>
      <w:r w:rsidRPr="00704226">
        <w:br w:type="page"/>
      </w:r>
      <w:bookmarkStart w:id="77" w:name="_Hlk519093414"/>
      <w:r w:rsidR="006E1D18" w:rsidRPr="00704226"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216"/>
        <w:gridCol w:w="2243"/>
        <w:gridCol w:w="1731"/>
        <w:gridCol w:w="1164"/>
        <w:gridCol w:w="564"/>
        <w:gridCol w:w="3457"/>
      </w:tblGrid>
      <w:tr w:rsidR="006E1D18" w:rsidRPr="00704226" w:rsidTr="006E1D18">
        <w:trPr>
          <w:tblHeader/>
          <w:jc w:val="center"/>
        </w:trPr>
        <w:tc>
          <w:tcPr>
            <w:tcW w:w="586" w:type="pct"/>
          </w:tcPr>
          <w:p w:rsidR="006E1D18" w:rsidRPr="00704226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Pr="00704226" w:rsidRDefault="006E1D1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6E1D18" w:rsidRPr="00704226" w:rsidRDefault="006E1D18">
            <w:pPr>
              <w:spacing w:line="360" w:lineRule="auto"/>
            </w:pPr>
            <w:r w:rsidRPr="00704226"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hideMark/>
          </w:tcPr>
          <w:p w:rsidR="006E1D18" w:rsidRPr="00704226" w:rsidRDefault="006E1D18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6E1D18" w:rsidRPr="00704226" w:rsidTr="006E1D18">
        <w:trPr>
          <w:tblHeader/>
          <w:jc w:val="center"/>
        </w:trPr>
        <w:tc>
          <w:tcPr>
            <w:tcW w:w="586" w:type="pct"/>
          </w:tcPr>
          <w:p w:rsidR="006E1D18" w:rsidRPr="00704226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Pr="00704226" w:rsidRDefault="006E1D18">
            <w:pPr>
              <w:spacing w:line="360" w:lineRule="auto"/>
            </w:pPr>
          </w:p>
        </w:tc>
        <w:tc>
          <w:tcPr>
            <w:tcW w:w="561" w:type="pct"/>
          </w:tcPr>
          <w:p w:rsidR="006E1D18" w:rsidRPr="00704226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Pr="00704226" w:rsidRDefault="006E1D18">
            <w:pPr>
              <w:spacing w:line="360" w:lineRule="auto"/>
            </w:pPr>
          </w:p>
        </w:tc>
      </w:tr>
      <w:tr w:rsidR="006E1D18" w:rsidRPr="00704226" w:rsidTr="006E1D18">
        <w:trPr>
          <w:tblHeader/>
          <w:jc w:val="center"/>
        </w:trPr>
        <w:tc>
          <w:tcPr>
            <w:tcW w:w="586" w:type="pct"/>
            <w:hideMark/>
          </w:tcPr>
          <w:p w:rsidR="006E1D18" w:rsidRPr="00704226" w:rsidRDefault="006E1D18">
            <w:pPr>
              <w:spacing w:line="360" w:lineRule="auto"/>
            </w:pPr>
            <w:r w:rsidRPr="00704226">
              <w:rPr>
                <w:rFonts w:hAnsi="宋体" w:hint="eastAsia"/>
              </w:rPr>
              <w:t>检验日期：</w:t>
            </w:r>
          </w:p>
        </w:tc>
        <w:tc>
          <w:tcPr>
            <w:tcW w:w="1915" w:type="pct"/>
            <w:gridSpan w:val="2"/>
            <w:hideMark/>
          </w:tcPr>
          <w:p w:rsidR="006E1D18" w:rsidRPr="00704226" w:rsidRDefault="006E1D18">
            <w:pPr>
              <w:spacing w:line="360" w:lineRule="auto"/>
              <w:jc w:val="left"/>
            </w:pPr>
            <w:r w:rsidRPr="00704226">
              <w:rPr>
                <w:rFonts w:hAnsi="宋体"/>
              </w:rPr>
              <w:t>201</w:t>
            </w:r>
            <w:r w:rsidR="00C800E7" w:rsidRPr="00704226">
              <w:rPr>
                <w:rFonts w:hAnsi="宋体"/>
              </w:rPr>
              <w:t>8</w:t>
            </w:r>
            <w:r w:rsidRPr="00704226">
              <w:rPr>
                <w:rFonts w:hAnsi="宋体" w:hint="eastAsia"/>
              </w:rPr>
              <w:t>年</w:t>
            </w:r>
            <w:r w:rsidR="00C800E7" w:rsidRPr="00704226">
              <w:rPr>
                <w:rFonts w:hAnsi="宋体"/>
              </w:rPr>
              <w:t>6</w:t>
            </w:r>
            <w:r w:rsidRPr="00704226">
              <w:rPr>
                <w:rFonts w:hAnsi="宋体" w:hint="eastAsia"/>
              </w:rPr>
              <w:t>月</w:t>
            </w:r>
            <w:r w:rsidR="00C800E7" w:rsidRPr="00704226">
              <w:rPr>
                <w:rFonts w:hAnsi="宋体"/>
              </w:rPr>
              <w:t>19</w:t>
            </w:r>
            <w:r w:rsidRPr="00704226">
              <w:rPr>
                <w:rFonts w:hAnsi="宋体" w:hint="eastAsia"/>
              </w:rPr>
              <w:t>日</w:t>
            </w:r>
          </w:p>
        </w:tc>
        <w:tc>
          <w:tcPr>
            <w:tcW w:w="561" w:type="pct"/>
          </w:tcPr>
          <w:p w:rsidR="006E1D18" w:rsidRPr="00704226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Pr="00704226" w:rsidRDefault="006E1D18">
            <w:pPr>
              <w:spacing w:line="360" w:lineRule="auto"/>
            </w:pPr>
          </w:p>
        </w:tc>
      </w:tr>
      <w:tr w:rsidR="006E1D18" w:rsidRPr="00704226" w:rsidTr="006E1D1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6E1D18" w:rsidRPr="00704226" w:rsidRDefault="006E1D18">
            <w:pPr>
              <w:spacing w:line="360" w:lineRule="auto"/>
            </w:pPr>
            <w:r w:rsidRPr="00704226">
              <w:rPr>
                <w:rFonts w:hAnsi="宋体" w:hint="eastAsia"/>
              </w:rPr>
              <w:t>温度（</w:t>
            </w:r>
            <w:r w:rsidRPr="00704226">
              <w:rPr>
                <w:rFonts w:ascii="宋体" w:hAnsi="宋体" w:hint="eastAsia"/>
              </w:rPr>
              <w:t>℃</w:t>
            </w:r>
            <w:r w:rsidRPr="00704226">
              <w:rPr>
                <w:rFonts w:hAnsi="宋体" w:hint="eastAsia"/>
              </w:rPr>
              <w:t>）：</w:t>
            </w:r>
            <w:r w:rsidRPr="00704226">
              <w:rPr>
                <w:rFonts w:hAnsi="宋体"/>
              </w:rPr>
              <w:t>2</w:t>
            </w:r>
            <w:r w:rsidR="00C800E7" w:rsidRPr="00704226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6E1D18" w:rsidRPr="00704226" w:rsidRDefault="006E1D18">
            <w:pPr>
              <w:spacing w:line="360" w:lineRule="auto"/>
            </w:pPr>
            <w:r w:rsidRPr="00704226">
              <w:rPr>
                <w:rFonts w:hAnsi="宋体" w:hint="eastAsia"/>
              </w:rPr>
              <w:t>相对湿度（</w:t>
            </w:r>
            <w:r w:rsidRPr="00704226">
              <w:t>%</w:t>
            </w:r>
            <w:r w:rsidRPr="00704226">
              <w:rPr>
                <w:rFonts w:hAnsi="宋体" w:hint="eastAsia"/>
              </w:rPr>
              <w:t>）：</w:t>
            </w:r>
            <w:r w:rsidR="00C800E7" w:rsidRPr="00704226">
              <w:rPr>
                <w:rFonts w:hAnsi="宋体"/>
              </w:rPr>
              <w:t>58</w:t>
            </w:r>
          </w:p>
        </w:tc>
        <w:tc>
          <w:tcPr>
            <w:tcW w:w="1666" w:type="pct"/>
            <w:hideMark/>
          </w:tcPr>
          <w:p w:rsidR="006E1D18" w:rsidRPr="00704226" w:rsidRDefault="006E1D18">
            <w:pPr>
              <w:spacing w:line="360" w:lineRule="auto"/>
            </w:pPr>
            <w:r w:rsidRPr="00704226">
              <w:rPr>
                <w:rFonts w:hAnsi="宋体" w:hint="eastAsia"/>
              </w:rPr>
              <w:t>大气压力（</w:t>
            </w:r>
            <w:r w:rsidRPr="00704226">
              <w:t>kPa</w:t>
            </w:r>
            <w:r w:rsidRPr="00704226">
              <w:rPr>
                <w:rFonts w:hAnsi="宋体" w:hint="eastAsia"/>
              </w:rPr>
              <w:t>）：</w:t>
            </w:r>
            <w:r w:rsidRPr="00704226">
              <w:rPr>
                <w:rFonts w:hAnsi="宋体"/>
              </w:rPr>
              <w:t>100.5</w:t>
            </w:r>
          </w:p>
        </w:tc>
      </w:tr>
    </w:tbl>
    <w:p w:rsidR="006E1D18" w:rsidRPr="00704226" w:rsidRDefault="006E1D18" w:rsidP="006E1D18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6E1D18" w:rsidRPr="00704226" w:rsidRDefault="006E1D18" w:rsidP="006E1D18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依据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76"/>
        <w:gridCol w:w="4919"/>
      </w:tblGrid>
      <w:tr w:rsidR="006E1D18" w:rsidRPr="00704226" w:rsidTr="006E1D18">
        <w:trPr>
          <w:trHeight w:val="320"/>
        </w:trPr>
        <w:tc>
          <w:tcPr>
            <w:tcW w:w="576" w:type="dxa"/>
            <w:hideMark/>
          </w:tcPr>
          <w:p w:rsidR="006E1D18" w:rsidRPr="00704226" w:rsidRDefault="006E1D18">
            <w:r w:rsidRPr="00704226">
              <w:object w:dxaOrig="225" w:dyaOrig="225">
                <v:shape id="_x0000_i2240" type="#_x0000_t75" style="width:18pt;height:18pt" o:ole="">
                  <v:imagedata r:id="rId86" o:title=""/>
                </v:shape>
                <w:control r:id="rId271" w:name="CheckBox1555122211" w:shapeid="_x0000_i2240"/>
              </w:object>
            </w:r>
          </w:p>
        </w:tc>
        <w:tc>
          <w:tcPr>
            <w:tcW w:w="49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t>YY</w:t>
            </w:r>
            <w:r w:rsidR="00C6305D" w:rsidRPr="00704226">
              <w:t xml:space="preserve"> </w:t>
            </w:r>
            <w:r w:rsidRPr="00704226">
              <w:t>0783-2010</w:t>
            </w:r>
            <w:r w:rsidR="00852F4F" w:rsidRPr="00704226">
              <w:rPr>
                <w:rFonts w:hint="eastAsia"/>
              </w:rPr>
              <w:t>中</w:t>
            </w:r>
            <w:r w:rsidRPr="00704226">
              <w:t>36</w:t>
            </w:r>
          </w:p>
        </w:tc>
      </w:tr>
    </w:tbl>
    <w:p w:rsidR="006E1D18" w:rsidRPr="00704226" w:rsidRDefault="006E1D18" w:rsidP="006E1D18"/>
    <w:p w:rsidR="006E1D18" w:rsidRPr="00704226" w:rsidRDefault="006E1D18" w:rsidP="006E1D18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要求</w:t>
      </w:r>
    </w:p>
    <w:tbl>
      <w:tblPr>
        <w:tblW w:w="4322" w:type="pct"/>
        <w:tblLook w:val="04A0" w:firstRow="1" w:lastRow="0" w:firstColumn="1" w:lastColumn="0" w:noHBand="0" w:noVBand="1"/>
      </w:tblPr>
      <w:tblGrid>
        <w:gridCol w:w="578"/>
        <w:gridCol w:w="2389"/>
        <w:gridCol w:w="6001"/>
      </w:tblGrid>
      <w:tr w:rsidR="006E1D18" w:rsidRPr="00704226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Pr="00704226" w:rsidRDefault="006E1D18">
            <w:r w:rsidRPr="00704226">
              <w:object w:dxaOrig="225" w:dyaOrig="225">
                <v:shape id="_x0000_i2250" type="#_x0000_t75" style="width:18pt;height:18pt" o:ole="">
                  <v:imagedata r:id="rId86" o:title=""/>
                </v:shape>
                <w:control r:id="rId272" w:name="CheckBox1552511511251111" w:shapeid="_x0000_i2250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Pr="00704226" w:rsidRDefault="006E1D18">
            <w:r w:rsidRPr="00704226">
              <w:rPr>
                <w:rFonts w:hint="eastAsia"/>
              </w:rPr>
              <w:t>测试切割模式：</w:t>
            </w:r>
            <w:r w:rsidRPr="00704226">
              <w:t xml:space="preserve">300W  </w:t>
            </w:r>
          </w:p>
        </w:tc>
        <w:tc>
          <w:tcPr>
            <w:tcW w:w="3346" w:type="pct"/>
            <w:vAlign w:val="center"/>
            <w:hideMark/>
          </w:tcPr>
          <w:p w:rsidR="006E1D18" w:rsidRPr="00704226" w:rsidRDefault="006E1D18">
            <w:r w:rsidRPr="00704226">
              <w:rPr>
                <w:rFonts w:hint="eastAsia"/>
              </w:rPr>
              <w:t>工作频率：</w:t>
            </w:r>
            <w:r w:rsidRPr="00704226">
              <w:t>450kHz±100kHz</w:t>
            </w:r>
          </w:p>
        </w:tc>
      </w:tr>
      <w:tr w:rsidR="006E1D18" w:rsidRPr="00704226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Pr="00704226" w:rsidRDefault="006E1D18">
            <w:r w:rsidRPr="00704226">
              <w:object w:dxaOrig="225" w:dyaOrig="225">
                <v:shape id="_x0000_i2251" type="#_x0000_t75" style="width:18pt;height:18pt" o:ole="">
                  <v:imagedata r:id="rId86" o:title=""/>
                </v:shape>
                <w:control r:id="rId273" w:name="CheckBox1552511511252111" w:shapeid="_x0000_i2251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Pr="00704226" w:rsidRDefault="006E1D18">
            <w:r w:rsidRPr="00704226">
              <w:rPr>
                <w:rFonts w:hint="eastAsia"/>
              </w:rPr>
              <w:t>测试凝固模式：</w:t>
            </w:r>
            <w:r w:rsidRPr="00704226">
              <w:t>100W</w:t>
            </w:r>
          </w:p>
        </w:tc>
        <w:tc>
          <w:tcPr>
            <w:tcW w:w="3346" w:type="pct"/>
            <w:vAlign w:val="center"/>
            <w:hideMark/>
          </w:tcPr>
          <w:p w:rsidR="006E1D18" w:rsidRPr="00704226" w:rsidRDefault="006E1D18">
            <w:r w:rsidRPr="00704226">
              <w:rPr>
                <w:rFonts w:hint="eastAsia"/>
              </w:rPr>
              <w:t>工作频率：</w:t>
            </w:r>
            <w:r w:rsidRPr="00704226">
              <w:t>450kHz±100kHz</w:t>
            </w:r>
          </w:p>
        </w:tc>
      </w:tr>
    </w:tbl>
    <w:p w:rsidR="006E1D18" w:rsidRPr="00704226" w:rsidRDefault="006E1D18" w:rsidP="006E1D18"/>
    <w:p w:rsidR="006E1D18" w:rsidRPr="00704226" w:rsidRDefault="006E1D18" w:rsidP="006E1D18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6E1D18" w:rsidRPr="00704226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object w:dxaOrig="225" w:dyaOrig="225">
                <v:shape id="_x0000_i2252" type="#_x0000_t75" style="width:21.75pt;height:18pt" o:ole="">
                  <v:imagedata r:id="rId49" o:title=""/>
                </v:shape>
                <w:control r:id="rId274" w:name="CheckBox2152111111111111261" w:shapeid="_x0000_i225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rPr>
                <w:rFonts w:hAnsi="宋体" w:hint="eastAsia"/>
              </w:rPr>
              <w:t>普通实验室</w:t>
            </w:r>
          </w:p>
        </w:tc>
      </w:tr>
      <w:tr w:rsidR="006E1D18" w:rsidRPr="00704226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object w:dxaOrig="225" w:dyaOrig="225">
                <v:shape id="_x0000_i2253" type="#_x0000_t75" style="width:21.75pt;height:18pt" o:ole="">
                  <v:imagedata r:id="rId53" o:title=""/>
                </v:shape>
                <w:control r:id="rId275" w:name="CheckBox2162111111111112261" w:shapeid="_x0000_i2253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rPr>
                <w:rFonts w:hAnsi="宋体" w:hint="eastAsia"/>
              </w:rPr>
              <w:t>电磁屏蔽室</w:t>
            </w:r>
          </w:p>
        </w:tc>
      </w:tr>
      <w:tr w:rsidR="006E1D18" w:rsidRPr="00704226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object w:dxaOrig="225" w:dyaOrig="225">
                <v:shape id="_x0000_i2254" type="#_x0000_t75" style="width:21.75pt;height:18pt" o:ole="">
                  <v:imagedata r:id="rId53" o:title=""/>
                </v:shape>
                <w:control r:id="rId276" w:name="CheckBox21621111111111111261" w:shapeid="_x0000_i225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t>3m</w:t>
            </w:r>
            <w:r w:rsidRPr="00704226">
              <w:rPr>
                <w:rFonts w:hAnsi="宋体" w:hint="eastAsia"/>
              </w:rPr>
              <w:t>法半电波暗室</w:t>
            </w:r>
          </w:p>
        </w:tc>
      </w:tr>
      <w:tr w:rsidR="006E1D18" w:rsidRPr="00704226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object w:dxaOrig="225" w:dyaOrig="225">
                <v:shape id="_x0000_i2255" type="#_x0000_t75" style="width:21.75pt;height:18pt" o:ole="">
                  <v:imagedata r:id="rId53" o:title=""/>
                </v:shape>
                <w:control r:id="rId277" w:name="CheckBox217211111111112111261" w:shapeid="_x0000_i2255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t>10m</w:t>
            </w:r>
            <w:r w:rsidRPr="00704226">
              <w:rPr>
                <w:rFonts w:hAnsi="宋体" w:hint="eastAsia"/>
              </w:rPr>
              <w:t>法半电波暗室</w:t>
            </w:r>
          </w:p>
        </w:tc>
      </w:tr>
      <w:tr w:rsidR="006E1D18" w:rsidRPr="00704226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Pr="00704226" w:rsidRDefault="006E1D18">
            <w:r w:rsidRPr="00704226">
              <w:object w:dxaOrig="225" w:dyaOrig="225">
                <v:shape id="_x0000_i2256" type="#_x0000_t75" style="width:21.75pt;height:18pt" o:ole="">
                  <v:imagedata r:id="rId53" o:title=""/>
                </v:shape>
                <w:control r:id="rId278" w:name="CheckBox21721111111111311261" w:shapeid="_x0000_i225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E1D18" w:rsidRPr="00704226" w:rsidRDefault="006E1D18"/>
        </w:tc>
      </w:tr>
    </w:tbl>
    <w:p w:rsidR="00C800E7" w:rsidRPr="00704226" w:rsidRDefault="00C800E7" w:rsidP="000637B3">
      <w:pPr>
        <w:rPr>
          <w:rFonts w:hAnsi="宋体"/>
          <w:bCs/>
        </w:rPr>
      </w:pPr>
    </w:p>
    <w:p w:rsidR="000637B3" w:rsidRPr="00704226" w:rsidRDefault="000637B3" w:rsidP="000637B3"/>
    <w:p w:rsidR="000637B3" w:rsidRPr="00704226" w:rsidRDefault="000637B3">
      <w:pPr>
        <w:widowControl/>
        <w:jc w:val="left"/>
        <w:rPr>
          <w:bCs/>
          <w:szCs w:val="32"/>
        </w:rPr>
      </w:pPr>
      <w:r w:rsidRPr="00704226">
        <w:br w:type="page"/>
      </w:r>
    </w:p>
    <w:p w:rsidR="000637B3" w:rsidRPr="00704226" w:rsidRDefault="000637B3" w:rsidP="000637B3">
      <w:pPr>
        <w:pStyle w:val="3"/>
        <w:numPr>
          <w:ilvl w:val="2"/>
          <w:numId w:val="2"/>
        </w:numPr>
      </w:pPr>
      <w:r w:rsidRPr="00704226"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C800E7" w:rsidRPr="00704226" w:rsidTr="00C800E7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704226" w:rsidRDefault="00C800E7" w:rsidP="00C800E7">
            <w:pPr>
              <w:spacing w:line="360" w:lineRule="auto"/>
            </w:pPr>
            <w:r w:rsidRPr="00704226">
              <w:rPr>
                <w:rFonts w:hAnsi="宋体" w:hint="eastAsia"/>
              </w:rPr>
              <w:t>试验供电</w:t>
            </w:r>
            <w:r w:rsidRPr="00704226">
              <w:rPr>
                <w:rFonts w:hAnsi="宋体"/>
              </w:rPr>
              <w:t>电源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int="eastAsia"/>
              </w:rPr>
              <w:t>AC220V 50Hz</w:t>
            </w:r>
            <w:r w:rsidRPr="00704226">
              <w:t xml:space="preserve">  2.</w:t>
            </w:r>
            <w:r w:rsidRPr="00704226"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704226" w:rsidRDefault="00C800E7" w:rsidP="00C800E7">
            <w:pPr>
              <w:spacing w:line="360" w:lineRule="auto"/>
            </w:pPr>
            <w:r w:rsidRPr="00704226">
              <w:rPr>
                <w:rFonts w:hAnsi="宋体"/>
              </w:rPr>
              <w:t>样品运行模式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/>
              </w:rPr>
              <w:t>.</w:t>
            </w:r>
            <w:r w:rsidRPr="00704226">
              <w:rPr>
                <w:rFonts w:hAnsi="宋体" w:hint="eastAsia"/>
              </w:rPr>
              <w:t>①</w:t>
            </w:r>
            <w:r w:rsidRPr="00704226">
              <w:rPr>
                <w:rFonts w:ascii="宋体" w:hAnsi="宋体" w:hint="eastAsia"/>
              </w:rPr>
              <w:t>、③</w:t>
            </w:r>
            <w:r w:rsidRPr="00704226">
              <w:rPr>
                <w:rFonts w:hAnsi="宋体" w:hint="eastAsia"/>
              </w:rPr>
              <w:t xml:space="preserve"> </w:t>
            </w:r>
            <w:r w:rsidRPr="00704226">
              <w:rPr>
                <w:rFonts w:hAnsi="宋体"/>
              </w:rPr>
              <w:t xml:space="preserve"> 2.</w:t>
            </w:r>
            <w:r w:rsidRPr="00704226">
              <w:rPr>
                <w:rFonts w:hAnsi="宋体" w:hint="eastAsia"/>
              </w:rPr>
              <w:t>②</w:t>
            </w:r>
            <w:r w:rsidRPr="00704226">
              <w:rPr>
                <w:rFonts w:ascii="宋体" w:hAnsi="宋体" w:hint="eastAsia"/>
              </w:rPr>
              <w:t>、④</w:t>
            </w:r>
          </w:p>
        </w:tc>
      </w:tr>
      <w:tr w:rsidR="00C800E7" w:rsidRPr="00704226" w:rsidTr="00C800E7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r w:rsidRPr="00704226">
              <w:rPr>
                <w:rFonts w:hAnsi="宋体" w:hint="eastAsia"/>
              </w:rPr>
              <w:t>试验重复次数（次）：</w:t>
            </w:r>
            <w:r w:rsidRPr="00704226"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spacing w:line="360" w:lineRule="auto"/>
            </w:pPr>
            <w:r w:rsidRPr="00704226">
              <w:rPr>
                <w:rFonts w:hAnsi="宋体" w:hint="eastAsia"/>
              </w:rPr>
              <w:t>试验时间间隔（</w:t>
            </w:r>
            <w:r w:rsidRPr="00704226">
              <w:t>s</w:t>
            </w:r>
            <w:r w:rsidRPr="00704226">
              <w:rPr>
                <w:rFonts w:hAnsi="宋体" w:hint="eastAsia"/>
              </w:rPr>
              <w:t>）：</w:t>
            </w:r>
            <w:r w:rsidRPr="00704226">
              <w:rPr>
                <w:rFonts w:hAnsi="宋体"/>
              </w:rPr>
              <w:t>10</w:t>
            </w:r>
          </w:p>
        </w:tc>
      </w:tr>
    </w:tbl>
    <w:p w:rsidR="00C800E7" w:rsidRPr="00704226" w:rsidRDefault="00C800E7" w:rsidP="00C800E7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C800E7" w:rsidRPr="00704226" w:rsidTr="00C800E7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spacing w:line="360" w:lineRule="auto"/>
              <w:jc w:val="center"/>
            </w:pPr>
            <w:r w:rsidRPr="00704226">
              <w:rPr>
                <w:rFonts w:hAnsi="宋体" w:hint="eastAsia"/>
              </w:rPr>
              <w:t>高频电刀输出功率（</w:t>
            </w:r>
            <w:r w:rsidRPr="00704226">
              <w:rPr>
                <w:rFonts w:hAnsi="宋体"/>
              </w:rPr>
              <w:t>W</w:t>
            </w:r>
            <w:r w:rsidRPr="00704226"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spacing w:line="360" w:lineRule="auto"/>
              <w:jc w:val="center"/>
            </w:pPr>
            <w:r w:rsidRPr="00704226">
              <w:rPr>
                <w:rFonts w:hAnsi="宋体" w:hint="eastAsia"/>
              </w:rPr>
              <w:t>单项试验结果</w:t>
            </w:r>
          </w:p>
        </w:tc>
      </w:tr>
      <w:tr w:rsidR="00C800E7" w:rsidRPr="00704226" w:rsidTr="00C800E7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  <w:tr w:rsidR="00C800E7" w:rsidRPr="00704226" w:rsidTr="00C800E7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Pr="00704226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</w:tbl>
    <w:p w:rsidR="006E1D18" w:rsidRPr="00704226" w:rsidRDefault="006E1D18" w:rsidP="00C800E7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布置图</w:t>
      </w:r>
    </w:p>
    <w:p w:rsidR="006E1D18" w:rsidRPr="00704226" w:rsidRDefault="006E1D18" w:rsidP="006E1D18">
      <w:r w:rsidRPr="00704226">
        <w:rPr>
          <w:rFonts w:hint="eastAsia"/>
        </w:rPr>
        <w:t>试验连接图</w:t>
      </w:r>
      <w:r w:rsidRPr="00704226">
        <w:t xml:space="preserve"> </w:t>
      </w:r>
      <w:r w:rsidRPr="00704226">
        <w:rPr>
          <w:rFonts w:hint="eastAsia"/>
        </w:rPr>
        <w:t>示意图</w:t>
      </w:r>
    </w:p>
    <w:p w:rsidR="006E1D18" w:rsidRPr="00704226" w:rsidRDefault="006E1D18" w:rsidP="006E1D18">
      <w:pPr>
        <w:jc w:val="center"/>
      </w:pPr>
      <w:r w:rsidRPr="00704226">
        <w:rPr>
          <w:noProof/>
        </w:rPr>
        <w:drawing>
          <wp:inline distT="0" distB="0" distL="0" distR="0">
            <wp:extent cx="4806315" cy="2073910"/>
            <wp:effectExtent l="0" t="0" r="0" b="2540"/>
            <wp:docPr id="7569" name="图片 7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07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Pr="00704226" w:rsidRDefault="006E1D18" w:rsidP="006E1D18">
      <w:pPr>
        <w:jc w:val="left"/>
      </w:pPr>
      <w:r w:rsidRPr="00704226">
        <w:rPr>
          <w:rFonts w:hint="eastAsia"/>
        </w:rPr>
        <w:t>试验布置图</w:t>
      </w:r>
      <w:r w:rsidRPr="00704226">
        <w:t xml:space="preserve"> </w:t>
      </w:r>
      <w:r w:rsidRPr="00704226">
        <w:rPr>
          <w:rFonts w:hint="eastAsia"/>
        </w:rPr>
        <w:t>照片</w:t>
      </w:r>
    </w:p>
    <w:p w:rsidR="006E1D18" w:rsidRPr="00704226" w:rsidRDefault="00597380" w:rsidP="006E1D18">
      <w:pPr>
        <w:jc w:val="center"/>
      </w:pPr>
      <w:r w:rsidRPr="00704226">
        <w:rPr>
          <w:noProof/>
        </w:rPr>
        <w:drawing>
          <wp:inline distT="0" distB="0" distL="0" distR="0">
            <wp:extent cx="4318672" cy="3240000"/>
            <wp:effectExtent l="0" t="0" r="5715" b="0"/>
            <wp:docPr id="7555" name="图片 7555" descr="C:\Users\SHCMTC\Desktop\第二季度\QW2018-615 病人监护仪\IMG_01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 descr="C:\Users\SHCMTC\Desktop\第二季度\QW2018-615 病人监护仪\IMG_0113.JPG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97" w:rsidRPr="00704226" w:rsidRDefault="006E1D18">
      <w:pPr>
        <w:widowControl/>
        <w:jc w:val="left"/>
      </w:pPr>
      <w:r w:rsidRPr="00704226">
        <w:br w:type="page"/>
      </w:r>
    </w:p>
    <w:bookmarkEnd w:id="77"/>
    <w:p w:rsidR="00404B2F" w:rsidRPr="00704226" w:rsidRDefault="00404B2F" w:rsidP="00404B2F">
      <w:pPr>
        <w:pStyle w:val="2"/>
        <w:numPr>
          <w:ilvl w:val="1"/>
          <w:numId w:val="2"/>
        </w:numPr>
      </w:pPr>
      <w:r w:rsidRPr="00704226">
        <w:lastRenderedPageBreak/>
        <w:br w:type="page"/>
      </w:r>
      <w:r w:rsidRPr="00704226"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41"/>
        <w:gridCol w:w="3880"/>
      </w:tblGrid>
      <w:tr w:rsidR="00404B2F" w:rsidRPr="00704226" w:rsidTr="006905AB">
        <w:trPr>
          <w:tblHeader/>
          <w:jc w:val="center"/>
        </w:trPr>
        <w:tc>
          <w:tcPr>
            <w:tcW w:w="833" w:type="pct"/>
          </w:tcPr>
          <w:p w:rsidR="00404B2F" w:rsidRPr="00704226" w:rsidRDefault="00404B2F" w:rsidP="006905AB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Pr="00704226" w:rsidRDefault="00404B2F" w:rsidP="006905AB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404B2F" w:rsidRPr="00704226" w:rsidRDefault="00404B2F" w:rsidP="006905AB">
            <w:pPr>
              <w:spacing w:line="360" w:lineRule="auto"/>
            </w:pPr>
            <w:r w:rsidRPr="00704226"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404B2F" w:rsidRPr="00704226" w:rsidRDefault="00404B2F" w:rsidP="006905AB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404B2F" w:rsidRPr="00704226" w:rsidTr="006905AB">
        <w:trPr>
          <w:tblHeader/>
          <w:jc w:val="center"/>
        </w:trPr>
        <w:tc>
          <w:tcPr>
            <w:tcW w:w="833" w:type="pct"/>
          </w:tcPr>
          <w:p w:rsidR="00404B2F" w:rsidRPr="00704226" w:rsidRDefault="00404B2F" w:rsidP="006905AB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Pr="00704226" w:rsidRDefault="00404B2F" w:rsidP="006905AB">
            <w:pPr>
              <w:spacing w:line="360" w:lineRule="auto"/>
            </w:pPr>
          </w:p>
        </w:tc>
        <w:tc>
          <w:tcPr>
            <w:tcW w:w="561" w:type="pct"/>
          </w:tcPr>
          <w:p w:rsidR="00404B2F" w:rsidRPr="00704226" w:rsidRDefault="00404B2F" w:rsidP="006905AB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404B2F" w:rsidRPr="00704226" w:rsidRDefault="00404B2F" w:rsidP="006905AB">
            <w:pPr>
              <w:spacing w:line="360" w:lineRule="auto"/>
            </w:pPr>
          </w:p>
        </w:tc>
      </w:tr>
      <w:tr w:rsidR="00404B2F" w:rsidRPr="00704226" w:rsidTr="006905AB">
        <w:trPr>
          <w:tblHeader/>
          <w:jc w:val="center"/>
        </w:trPr>
        <w:tc>
          <w:tcPr>
            <w:tcW w:w="2501" w:type="pct"/>
            <w:gridSpan w:val="3"/>
            <w:hideMark/>
          </w:tcPr>
          <w:p w:rsidR="00404B2F" w:rsidRPr="00704226" w:rsidRDefault="00404B2F" w:rsidP="006905AB">
            <w:pPr>
              <w:spacing w:line="360" w:lineRule="auto"/>
            </w:pPr>
            <w:r w:rsidRPr="00704226">
              <w:rPr>
                <w:rFonts w:hAnsi="宋体" w:hint="eastAsia"/>
              </w:rPr>
              <w:t>检验日期：</w:t>
            </w:r>
            <w:r w:rsidRPr="00704226">
              <w:rPr>
                <w:rFonts w:hAnsi="宋体"/>
              </w:rPr>
              <w:t xml:space="preserve">       201</w:t>
            </w:r>
            <w:r w:rsidRPr="00704226">
              <w:rPr>
                <w:rFonts w:hAnsi="宋体" w:hint="eastAsia"/>
              </w:rPr>
              <w:t>9</w:t>
            </w:r>
            <w:r w:rsidRPr="00704226">
              <w:rPr>
                <w:rFonts w:hAnsi="宋体"/>
              </w:rPr>
              <w:t>-</w:t>
            </w:r>
            <w:r w:rsidRPr="00704226">
              <w:rPr>
                <w:rFonts w:hAnsi="宋体" w:hint="eastAsia"/>
              </w:rPr>
              <w:t>4</w:t>
            </w:r>
            <w:r w:rsidRPr="00704226">
              <w:rPr>
                <w:rFonts w:hAnsi="宋体"/>
              </w:rPr>
              <w:t>-</w:t>
            </w:r>
            <w:r w:rsidRPr="00704226">
              <w:rPr>
                <w:rFonts w:hAnsi="宋体" w:hint="eastAsia"/>
              </w:rPr>
              <w:t>8</w:t>
            </w:r>
          </w:p>
        </w:tc>
        <w:tc>
          <w:tcPr>
            <w:tcW w:w="629" w:type="pct"/>
            <w:gridSpan w:val="2"/>
          </w:tcPr>
          <w:p w:rsidR="00404B2F" w:rsidRPr="00704226" w:rsidRDefault="00404B2F" w:rsidP="006905AB">
            <w:pPr>
              <w:spacing w:line="360" w:lineRule="auto"/>
            </w:pPr>
          </w:p>
        </w:tc>
        <w:tc>
          <w:tcPr>
            <w:tcW w:w="1870" w:type="pct"/>
          </w:tcPr>
          <w:p w:rsidR="00404B2F" w:rsidRPr="00704226" w:rsidRDefault="00404B2F" w:rsidP="006905AB">
            <w:pPr>
              <w:spacing w:line="360" w:lineRule="auto"/>
            </w:pPr>
          </w:p>
        </w:tc>
      </w:tr>
      <w:tr w:rsidR="00404B2F" w:rsidRPr="00704226" w:rsidTr="006905AB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404B2F" w:rsidRPr="00704226" w:rsidRDefault="00404B2F" w:rsidP="006905AB">
            <w:pPr>
              <w:spacing w:line="360" w:lineRule="auto"/>
            </w:pPr>
            <w:r w:rsidRPr="00704226">
              <w:rPr>
                <w:rFonts w:hAnsi="宋体" w:hint="eastAsia"/>
              </w:rPr>
              <w:t>温度（</w:t>
            </w:r>
            <w:r w:rsidRPr="00704226">
              <w:rPr>
                <w:rFonts w:ascii="宋体" w:hAnsi="宋体" w:hint="eastAsia"/>
              </w:rPr>
              <w:t>℃</w:t>
            </w:r>
            <w:r w:rsidRPr="00704226">
              <w:rPr>
                <w:rFonts w:hAnsi="宋体" w:hint="eastAsia"/>
              </w:rPr>
              <w:t>）：</w:t>
            </w:r>
            <w:r w:rsidRPr="00704226">
              <w:rPr>
                <w:rFonts w:hAnsi="宋体"/>
              </w:rPr>
              <w:t>24</w:t>
            </w:r>
          </w:p>
        </w:tc>
        <w:tc>
          <w:tcPr>
            <w:tcW w:w="1463" w:type="pct"/>
            <w:gridSpan w:val="3"/>
            <w:hideMark/>
          </w:tcPr>
          <w:p w:rsidR="00404B2F" w:rsidRPr="00704226" w:rsidRDefault="00404B2F" w:rsidP="006905AB">
            <w:pPr>
              <w:spacing w:line="360" w:lineRule="auto"/>
            </w:pPr>
            <w:r w:rsidRPr="00704226">
              <w:rPr>
                <w:rFonts w:hAnsi="宋体" w:hint="eastAsia"/>
              </w:rPr>
              <w:t>相对湿度（</w:t>
            </w:r>
            <w:r w:rsidRPr="00704226">
              <w:t>%</w:t>
            </w:r>
            <w:r w:rsidRPr="00704226">
              <w:rPr>
                <w:rFonts w:hAnsi="宋体" w:hint="eastAsia"/>
              </w:rPr>
              <w:t>）：</w:t>
            </w:r>
            <w:r w:rsidRPr="00704226">
              <w:rPr>
                <w:rFonts w:hAnsi="宋体"/>
              </w:rPr>
              <w:t>55</w:t>
            </w:r>
          </w:p>
        </w:tc>
        <w:tc>
          <w:tcPr>
            <w:tcW w:w="1870" w:type="pct"/>
            <w:hideMark/>
          </w:tcPr>
          <w:p w:rsidR="00404B2F" w:rsidRPr="00704226" w:rsidRDefault="00404B2F" w:rsidP="006905AB">
            <w:pPr>
              <w:spacing w:line="360" w:lineRule="auto"/>
            </w:pPr>
            <w:r w:rsidRPr="00704226">
              <w:rPr>
                <w:rFonts w:hAnsi="宋体" w:hint="eastAsia"/>
              </w:rPr>
              <w:t>大气压力（</w:t>
            </w:r>
            <w:r w:rsidRPr="00704226">
              <w:t>kPa</w:t>
            </w:r>
            <w:r w:rsidRPr="00704226">
              <w:rPr>
                <w:rFonts w:hAnsi="宋体" w:hint="eastAsia"/>
              </w:rPr>
              <w:t>）：</w:t>
            </w:r>
            <w:r w:rsidRPr="00704226">
              <w:rPr>
                <w:rFonts w:hAnsi="宋体"/>
              </w:rPr>
              <w:t>101</w:t>
            </w:r>
          </w:p>
        </w:tc>
      </w:tr>
    </w:tbl>
    <w:p w:rsidR="00404B2F" w:rsidRPr="00704226" w:rsidRDefault="00404B2F" w:rsidP="00404B2F"/>
    <w:p w:rsidR="00404B2F" w:rsidRPr="00704226" w:rsidRDefault="00404B2F" w:rsidP="00404B2F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3360"/>
      </w:tblGrid>
      <w:tr w:rsidR="00404B2F" w:rsidRPr="00704226" w:rsidTr="006905AB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object w:dxaOrig="225" w:dyaOrig="225">
                <v:shape id="_x0000_i2257" type="#_x0000_t75" style="width:18pt;height:18pt" o:ole="">
                  <v:imagedata r:id="rId86" o:title=""/>
                </v:shape>
                <w:control r:id="rId281" w:name="CheckBox1421622211" w:shapeid="_x0000_i2257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t>YY 0570-2013</w:t>
            </w:r>
          </w:p>
        </w:tc>
      </w:tr>
      <w:tr w:rsidR="00404B2F" w:rsidRPr="00704226" w:rsidTr="006905AB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04B2F" w:rsidRPr="00704226" w:rsidRDefault="00404B2F" w:rsidP="006905AB">
            <w:r w:rsidRPr="00704226">
              <w:object w:dxaOrig="225" w:dyaOrig="225">
                <v:shape id="_x0000_i2902" type="#_x0000_t75" style="width:18pt;height:18pt" o:ole="">
                  <v:imagedata r:id="rId96" o:title=""/>
                </v:shape>
                <w:control r:id="rId282" w:name="CheckBox15551222112" w:shapeid="_x0000_i2902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Pr="00704226" w:rsidRDefault="00404B2F" w:rsidP="006905AB"/>
        </w:tc>
      </w:tr>
    </w:tbl>
    <w:p w:rsidR="00404B2F" w:rsidRPr="00704226" w:rsidRDefault="00404B2F" w:rsidP="00404B2F"/>
    <w:p w:rsidR="00404B2F" w:rsidRPr="00704226" w:rsidRDefault="00404B2F" w:rsidP="00404B2F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404B2F" w:rsidRPr="00704226" w:rsidTr="006905AB">
        <w:trPr>
          <w:cantSplit/>
        </w:trPr>
        <w:tc>
          <w:tcPr>
            <w:tcW w:w="279" w:type="pct"/>
            <w:vAlign w:val="center"/>
            <w:hideMark/>
          </w:tcPr>
          <w:p w:rsidR="00404B2F" w:rsidRPr="00704226" w:rsidRDefault="00404B2F" w:rsidP="006905AB">
            <w:r w:rsidRPr="00704226">
              <w:object w:dxaOrig="225" w:dyaOrig="225">
                <v:shape id="_x0000_i2904" type="#_x0000_t75" style="width:18pt;height:18pt" o:ole="">
                  <v:imagedata r:id="rId86" o:title=""/>
                </v:shape>
                <w:control r:id="rId283" w:name="CheckBox15525115112511112" w:shapeid="_x0000_i2904"/>
              </w:object>
            </w:r>
          </w:p>
        </w:tc>
        <w:tc>
          <w:tcPr>
            <w:tcW w:w="1126" w:type="pct"/>
            <w:vAlign w:val="center"/>
            <w:hideMark/>
          </w:tcPr>
          <w:p w:rsidR="00404B2F" w:rsidRPr="00704226" w:rsidRDefault="00404B2F" w:rsidP="006905AB">
            <w:r w:rsidRPr="00704226">
              <w:rPr>
                <w:rFonts w:hint="eastAsia"/>
              </w:rPr>
              <w:t>测试切割模式：</w:t>
            </w:r>
            <w:r w:rsidRPr="00704226">
              <w:t xml:space="preserve">400W  </w:t>
            </w:r>
          </w:p>
        </w:tc>
        <w:tc>
          <w:tcPr>
            <w:tcW w:w="272" w:type="pct"/>
            <w:vAlign w:val="center"/>
            <w:hideMark/>
          </w:tcPr>
          <w:p w:rsidR="00404B2F" w:rsidRPr="00704226" w:rsidRDefault="00404B2F" w:rsidP="006905AB">
            <w:r w:rsidRPr="00704226">
              <w:object w:dxaOrig="225" w:dyaOrig="225">
                <v:shape id="_x0000_i2906" type="#_x0000_t75" style="width:18pt;height:18pt" o:ole="">
                  <v:imagedata r:id="rId86" o:title=""/>
                </v:shape>
                <w:control r:id="rId284" w:name="CheckBox15526149212211411" w:shapeid="_x0000_i2906"/>
              </w:object>
            </w:r>
          </w:p>
        </w:tc>
        <w:tc>
          <w:tcPr>
            <w:tcW w:w="3323" w:type="pct"/>
            <w:vAlign w:val="center"/>
            <w:hideMark/>
          </w:tcPr>
          <w:p w:rsidR="00404B2F" w:rsidRPr="00704226" w:rsidRDefault="00404B2F" w:rsidP="006905AB">
            <w:r w:rsidRPr="00704226">
              <w:rPr>
                <w:rFonts w:hint="eastAsia"/>
              </w:rPr>
              <w:t>工作频率：</w:t>
            </w:r>
            <w:r w:rsidRPr="00704226">
              <w:t>450kHz±100kHz</w:t>
            </w:r>
          </w:p>
        </w:tc>
      </w:tr>
    </w:tbl>
    <w:p w:rsidR="00404B2F" w:rsidRPr="00704226" w:rsidRDefault="00404B2F" w:rsidP="00404B2F"/>
    <w:p w:rsidR="00404B2F" w:rsidRPr="00704226" w:rsidRDefault="00404B2F" w:rsidP="00404B2F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404B2F" w:rsidRPr="00704226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object w:dxaOrig="225" w:dyaOrig="225">
                <v:shape id="_x0000_i2908" type="#_x0000_t75" style="width:21.75pt;height:18pt" o:ole="">
                  <v:imagedata r:id="rId49" o:title=""/>
                </v:shape>
                <w:control r:id="rId285" w:name="CheckBox21521111111111112612" w:shapeid="_x0000_i290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rPr>
                <w:rFonts w:hAnsi="宋体" w:hint="eastAsia"/>
              </w:rPr>
              <w:t>普通实验室</w:t>
            </w:r>
          </w:p>
        </w:tc>
      </w:tr>
      <w:tr w:rsidR="00404B2F" w:rsidRPr="00704226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object w:dxaOrig="225" w:dyaOrig="225">
                <v:shape id="_x0000_i2910" type="#_x0000_t75" style="width:21.75pt;height:18pt" o:ole="">
                  <v:imagedata r:id="rId53" o:title=""/>
                </v:shape>
                <w:control r:id="rId286" w:name="CheckBox21621111111111122612" w:shapeid="_x0000_i291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rPr>
                <w:rFonts w:hAnsi="宋体" w:hint="eastAsia"/>
              </w:rPr>
              <w:t>电磁屏蔽室</w:t>
            </w:r>
          </w:p>
        </w:tc>
      </w:tr>
      <w:tr w:rsidR="00404B2F" w:rsidRPr="00704226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object w:dxaOrig="225" w:dyaOrig="225">
                <v:shape id="_x0000_i2912" type="#_x0000_t75" style="width:21.75pt;height:18pt" o:ole="">
                  <v:imagedata r:id="rId53" o:title=""/>
                </v:shape>
                <w:control r:id="rId287" w:name="CheckBox216211111111111112612" w:shapeid="_x0000_i291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t>3m</w:t>
            </w:r>
            <w:r w:rsidRPr="00704226">
              <w:rPr>
                <w:rFonts w:hAnsi="宋体" w:hint="eastAsia"/>
              </w:rPr>
              <w:t>法半电波暗室</w:t>
            </w:r>
          </w:p>
        </w:tc>
      </w:tr>
      <w:tr w:rsidR="00404B2F" w:rsidRPr="00704226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object w:dxaOrig="225" w:dyaOrig="225">
                <v:shape id="_x0000_i2914" type="#_x0000_t75" style="width:21.75pt;height:18pt" o:ole="">
                  <v:imagedata r:id="rId53" o:title=""/>
                </v:shape>
                <w:control r:id="rId288" w:name="CheckBox2172111111111121112612" w:shapeid="_x0000_i291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t>10m</w:t>
            </w:r>
            <w:r w:rsidRPr="00704226">
              <w:rPr>
                <w:rFonts w:hAnsi="宋体" w:hint="eastAsia"/>
              </w:rPr>
              <w:t>法半电波暗室</w:t>
            </w:r>
          </w:p>
        </w:tc>
      </w:tr>
      <w:tr w:rsidR="00404B2F" w:rsidRPr="00704226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Pr="00704226" w:rsidRDefault="00404B2F" w:rsidP="006905AB">
            <w:r w:rsidRPr="00704226">
              <w:object w:dxaOrig="225" w:dyaOrig="225">
                <v:shape id="_x0000_i2916" type="#_x0000_t75" style="width:21.75pt;height:18pt" o:ole="">
                  <v:imagedata r:id="rId53" o:title=""/>
                </v:shape>
                <w:control r:id="rId289" w:name="CheckBox217211111111113112612" w:shapeid="_x0000_i291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Pr="00704226" w:rsidRDefault="00404B2F" w:rsidP="006905AB"/>
        </w:tc>
      </w:tr>
    </w:tbl>
    <w:p w:rsidR="00404B2F" w:rsidRPr="00704226" w:rsidRDefault="00404B2F" w:rsidP="00404B2F"/>
    <w:p w:rsidR="00404B2F" w:rsidRPr="00704226" w:rsidRDefault="00404B2F" w:rsidP="00404B2F"/>
    <w:p w:rsidR="00404B2F" w:rsidRPr="00704226" w:rsidRDefault="00404B2F" w:rsidP="00404B2F"/>
    <w:p w:rsidR="00404B2F" w:rsidRPr="00704226" w:rsidRDefault="00404B2F" w:rsidP="00404B2F"/>
    <w:p w:rsidR="00404B2F" w:rsidRPr="00704226" w:rsidRDefault="00404B2F" w:rsidP="00404B2F"/>
    <w:p w:rsidR="00404B2F" w:rsidRPr="00704226" w:rsidRDefault="00404B2F" w:rsidP="00404B2F"/>
    <w:p w:rsidR="00404B2F" w:rsidRPr="00704226" w:rsidRDefault="00404B2F" w:rsidP="00404B2F">
      <w:pPr>
        <w:pStyle w:val="3"/>
        <w:numPr>
          <w:ilvl w:val="2"/>
          <w:numId w:val="2"/>
        </w:numPr>
      </w:pPr>
      <w:r w:rsidRPr="00704226">
        <w:rPr>
          <w:bCs w:val="0"/>
        </w:rPr>
        <w:br w:type="page"/>
      </w:r>
      <w:r w:rsidRPr="00704226"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404B2F" w:rsidRPr="00704226" w:rsidTr="006905AB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pPr>
              <w:spacing w:line="360" w:lineRule="auto"/>
            </w:pPr>
            <w:r w:rsidRPr="00704226">
              <w:rPr>
                <w:rFonts w:hAnsi="宋体" w:hint="eastAsia"/>
              </w:rPr>
              <w:t>试验供电电源：</w:t>
            </w:r>
            <w:r w:rsidRPr="00704226">
              <w:rPr>
                <w:rFonts w:hAnsi="宋体" w:hint="eastAsia"/>
              </w:rPr>
              <w:t>1</w:t>
            </w:r>
            <w:r w:rsidRPr="00704226">
              <w:rPr>
                <w:rFonts w:hAnsi="宋体" w:hint="eastAsia"/>
              </w:rPr>
              <w:t>）</w:t>
            </w:r>
            <w:r w:rsidRPr="00704226">
              <w:rPr>
                <w:rFonts w:hAnsi="宋体"/>
              </w:rPr>
              <w:t>AC220V 50Hz</w:t>
            </w:r>
            <w:r w:rsidRPr="00704226">
              <w:rPr>
                <w:rFonts w:hAnsi="宋体" w:hint="eastAsia"/>
              </w:rPr>
              <w:t xml:space="preserve">  2</w:t>
            </w:r>
            <w:r w:rsidRPr="00704226">
              <w:rPr>
                <w:rFonts w:hAnsi="宋体" w:hint="eastAsia"/>
              </w:rPr>
              <w:t>）内部电池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pPr>
              <w:spacing w:line="360" w:lineRule="auto"/>
            </w:pPr>
            <w:r w:rsidRPr="00704226">
              <w:rPr>
                <w:rFonts w:hAnsi="宋体" w:hint="eastAsia"/>
              </w:rPr>
              <w:t>样品运行模式：模式①</w:t>
            </w:r>
          </w:p>
        </w:tc>
      </w:tr>
      <w:tr w:rsidR="00404B2F" w:rsidRPr="00704226" w:rsidTr="006905AB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r w:rsidRPr="00704226">
              <w:rPr>
                <w:rFonts w:hint="eastAsia"/>
              </w:rPr>
              <w:t>试验重复次数（次）：</w:t>
            </w:r>
            <w:r w:rsidRPr="00704226">
              <w:t>5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pPr>
              <w:spacing w:line="360" w:lineRule="auto"/>
            </w:pPr>
            <w:r w:rsidRPr="00704226">
              <w:rPr>
                <w:rFonts w:hint="eastAsia"/>
              </w:rPr>
              <w:t>试验时间间隔（</w:t>
            </w:r>
            <w:r w:rsidRPr="00704226">
              <w:t>s</w:t>
            </w:r>
            <w:r w:rsidRPr="00704226">
              <w:rPr>
                <w:rFonts w:hint="eastAsia"/>
              </w:rPr>
              <w:t>）：</w:t>
            </w:r>
            <w:r w:rsidRPr="00704226">
              <w:t>10</w:t>
            </w:r>
          </w:p>
        </w:tc>
      </w:tr>
    </w:tbl>
    <w:p w:rsidR="00404B2F" w:rsidRPr="00704226" w:rsidRDefault="00404B2F" w:rsidP="00404B2F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6"/>
        <w:gridCol w:w="4577"/>
        <w:gridCol w:w="3462"/>
      </w:tblGrid>
      <w:tr w:rsidR="00404B2F" w:rsidRPr="00704226" w:rsidTr="006905AB">
        <w:trPr>
          <w:cantSplit/>
          <w:trHeight w:val="543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pPr>
              <w:jc w:val="center"/>
              <w:rPr>
                <w:rFonts w:hAnsi="宋体"/>
              </w:rPr>
            </w:pPr>
            <w:r w:rsidRPr="00704226">
              <w:rPr>
                <w:rFonts w:hAnsi="宋体" w:hint="eastAsia"/>
              </w:rPr>
              <w:t>试验模式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pPr>
              <w:spacing w:line="360" w:lineRule="auto"/>
              <w:jc w:val="center"/>
            </w:pPr>
            <w:r w:rsidRPr="00704226">
              <w:rPr>
                <w:rFonts w:hAnsi="宋体" w:hint="eastAsia"/>
              </w:rPr>
              <w:t>高频电刀输出功率（</w:t>
            </w:r>
            <w:r w:rsidRPr="00704226">
              <w:rPr>
                <w:rFonts w:hAnsi="宋体"/>
              </w:rPr>
              <w:t>W</w:t>
            </w:r>
            <w:r w:rsidRPr="00704226">
              <w:rPr>
                <w:rFonts w:hAnsi="宋体" w:hint="eastAsia"/>
              </w:rPr>
              <w:t>）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pPr>
              <w:spacing w:line="360" w:lineRule="auto"/>
              <w:jc w:val="center"/>
            </w:pPr>
            <w:r w:rsidRPr="00704226">
              <w:rPr>
                <w:rFonts w:hAnsi="宋体" w:hint="eastAsia"/>
              </w:rPr>
              <w:t>单项试验结果</w:t>
            </w:r>
          </w:p>
        </w:tc>
      </w:tr>
      <w:tr w:rsidR="00404B2F" w:rsidRPr="00704226" w:rsidTr="006905AB">
        <w:trPr>
          <w:trHeight w:val="1018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切割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szCs w:val="21"/>
              </w:rPr>
              <w:t>400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Pr="00704226" w:rsidRDefault="00404B2F" w:rsidP="006905AB">
            <w:pPr>
              <w:spacing w:line="360" w:lineRule="auto"/>
              <w:jc w:val="center"/>
              <w:rPr>
                <w:szCs w:val="21"/>
              </w:rPr>
            </w:pPr>
            <w:r w:rsidRPr="00704226">
              <w:rPr>
                <w:rFonts w:hint="eastAsia"/>
                <w:szCs w:val="21"/>
              </w:rPr>
              <w:t>符合</w:t>
            </w:r>
          </w:p>
        </w:tc>
      </w:tr>
    </w:tbl>
    <w:p w:rsidR="00404B2F" w:rsidRPr="00704226" w:rsidRDefault="00404B2F" w:rsidP="00404B2F"/>
    <w:p w:rsidR="00404B2F" w:rsidRPr="00704226" w:rsidRDefault="00404B2F" w:rsidP="00404B2F">
      <w:pPr>
        <w:pStyle w:val="3"/>
        <w:numPr>
          <w:ilvl w:val="2"/>
          <w:numId w:val="2"/>
        </w:numPr>
      </w:pPr>
      <w:r w:rsidRPr="00704226">
        <w:rPr>
          <w:rFonts w:hint="eastAsia"/>
        </w:rPr>
        <w:t>试验布置图</w:t>
      </w:r>
    </w:p>
    <w:p w:rsidR="00404B2F" w:rsidRPr="00704226" w:rsidRDefault="00404B2F" w:rsidP="00404B2F">
      <w:r w:rsidRPr="00704226">
        <w:rPr>
          <w:rFonts w:hint="eastAsia"/>
        </w:rPr>
        <w:t>试验连接图</w:t>
      </w:r>
      <w:r w:rsidRPr="00704226">
        <w:t xml:space="preserve"> </w:t>
      </w:r>
      <w:r w:rsidRPr="00704226">
        <w:rPr>
          <w:rFonts w:hint="eastAsia"/>
        </w:rPr>
        <w:t>示意图</w:t>
      </w:r>
    </w:p>
    <w:p w:rsidR="00404B2F" w:rsidRPr="00704226" w:rsidRDefault="00404B2F" w:rsidP="00404B2F">
      <w:pPr>
        <w:jc w:val="center"/>
        <w:rPr>
          <w:noProof/>
        </w:rPr>
      </w:pPr>
    </w:p>
    <w:p w:rsidR="00404B2F" w:rsidRPr="00704226" w:rsidRDefault="00404B2F" w:rsidP="00404B2F">
      <w:pPr>
        <w:jc w:val="center"/>
        <w:rPr>
          <w:noProof/>
        </w:rPr>
      </w:pPr>
      <w:r w:rsidRPr="00704226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070</wp:posOffset>
                </wp:positionH>
                <wp:positionV relativeFrom="paragraph">
                  <wp:posOffset>13970</wp:posOffset>
                </wp:positionV>
                <wp:extent cx="3601085" cy="1379855"/>
                <wp:effectExtent l="8255" t="8255" r="10160" b="12065"/>
                <wp:wrapNone/>
                <wp:docPr id="4738" name="矩形 4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1085" cy="137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EADE91" id="矩形 4738" o:spid="_x0000_s1026" style="position:absolute;left:0;text-align:left;margin-left:174.1pt;margin-top:1.1pt;width:283.55pt;height:10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" filled="f" strokeweight="1pt"/>
            </w:pict>
          </mc:Fallback>
        </mc:AlternateContent>
      </w:r>
    </w:p>
    <w:p w:rsidR="00404B2F" w:rsidRPr="00704226" w:rsidRDefault="00404B2F" w:rsidP="00404B2F">
      <w:pPr>
        <w:jc w:val="center"/>
        <w:rPr>
          <w:noProof/>
        </w:rPr>
      </w:pPr>
      <w:r w:rsidRPr="00704226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64770</wp:posOffset>
                </wp:positionV>
                <wp:extent cx="858520" cy="826135"/>
                <wp:effectExtent l="13335" t="9525" r="13970" b="12065"/>
                <wp:wrapNone/>
                <wp:docPr id="4737" name="矩形: 圆角 4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8261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B8881C" id="矩形: 圆角 4737" o:spid="_x0000_s1026" style="position:absolute;left:0;text-align:left;margin-left:32pt;margin-top:5.1pt;width:67.6pt;height:65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" filled="f" strokeweight="1pt"/>
            </w:pict>
          </mc:Fallback>
        </mc:AlternateContent>
      </w:r>
      <w:r w:rsidRPr="00704226">
        <w:rPr>
          <w:noProof/>
        </w:rPr>
        <w:t xml:space="preserve">               </w:t>
      </w:r>
      <w:r w:rsidRPr="00704226">
        <w:rPr>
          <w:rFonts w:hint="eastAsia"/>
          <w:noProof/>
        </w:rPr>
        <w:t>手术刀</w:t>
      </w:r>
    </w:p>
    <w:p w:rsidR="00404B2F" w:rsidRPr="00704226" w:rsidRDefault="00404B2F" w:rsidP="00404B2F">
      <w:pPr>
        <w:jc w:val="center"/>
        <w:rPr>
          <w:noProof/>
        </w:rPr>
      </w:pPr>
      <w:r w:rsidRPr="00704226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59055</wp:posOffset>
                </wp:positionV>
                <wp:extent cx="2429510" cy="48260"/>
                <wp:effectExtent l="5080" t="11430" r="13335" b="6985"/>
                <wp:wrapNone/>
                <wp:docPr id="31" name="直接箭头连接符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29510" cy="48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4A080" id="直接箭头连接符 31" o:spid="_x0000_s1026" type="#_x0000_t32" style="position:absolute;left:0;text-align:left;margin-left:99.6pt;margin-top:4.65pt;width:191.3pt;height:3.8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"/>
            </w:pict>
          </mc:Fallback>
        </mc:AlternateContent>
      </w:r>
      <w:r w:rsidRPr="00704226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0795</wp:posOffset>
                </wp:positionV>
                <wp:extent cx="376555" cy="96520"/>
                <wp:effectExtent l="10160" t="10795" r="13335" b="6985"/>
                <wp:wrapNone/>
                <wp:docPr id="30" name="矩形: 圆角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6555" cy="965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3DA5C9" id="矩形: 圆角 30" o:spid="_x0000_s1026" style="position:absolute;left:0;text-align:left;margin-left:285.25pt;margin-top:.85pt;width:29.65pt;height:7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"/>
            </w:pict>
          </mc:Fallback>
        </mc:AlternateContent>
      </w:r>
      <w:r w:rsidRPr="00704226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999230</wp:posOffset>
                </wp:positionH>
                <wp:positionV relativeFrom="paragraph">
                  <wp:posOffset>59055</wp:posOffset>
                </wp:positionV>
                <wp:extent cx="136525" cy="0"/>
                <wp:effectExtent l="5715" t="11430" r="10160" b="7620"/>
                <wp:wrapNone/>
                <wp:docPr id="29" name="直接箭头连接符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65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E408E" id="直接箭头连接符 29" o:spid="_x0000_s1026" type="#_x0000_t32" style="position:absolute;left:0;text-align:left;margin-left:314.9pt;margin-top:4.65pt;width:10.7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"/>
            </w:pict>
          </mc:Fallback>
        </mc:AlternateContent>
      </w:r>
    </w:p>
    <w:p w:rsidR="00404B2F" w:rsidRPr="00704226" w:rsidRDefault="00404B2F" w:rsidP="00404B2F">
      <w:pPr>
        <w:rPr>
          <w:noProof/>
        </w:rPr>
      </w:pPr>
      <w:r w:rsidRPr="00704226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25095</wp:posOffset>
                </wp:positionV>
                <wp:extent cx="657860" cy="313055"/>
                <wp:effectExtent l="10160" t="8890" r="8255" b="11430"/>
                <wp:wrapNone/>
                <wp:docPr id="27" name="矩形: 圆角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860" cy="313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8D0D67" id="矩形: 圆角 27" o:spid="_x0000_s1026" style="position:absolute;left:0;text-align:left;margin-left:285.25pt;margin-top:9.85pt;width:51.8pt;height:24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" filled="f"/>
            </w:pict>
          </mc:Fallback>
        </mc:AlternateContent>
      </w:r>
      <w:r w:rsidRPr="00704226">
        <w:rPr>
          <w:noProof/>
        </w:rPr>
        <w:t xml:space="preserve">         </w:t>
      </w:r>
      <w:r w:rsidRPr="00704226">
        <w:rPr>
          <w:rFonts w:hint="eastAsia"/>
          <w:noProof/>
        </w:rPr>
        <w:t>高频电刀</w:t>
      </w:r>
    </w:p>
    <w:p w:rsidR="00404B2F" w:rsidRPr="00704226" w:rsidRDefault="00404B2F" w:rsidP="00404B2F">
      <w:pPr>
        <w:jc w:val="center"/>
        <w:rPr>
          <w:noProof/>
        </w:rPr>
      </w:pPr>
      <w:r w:rsidRPr="00704226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71755</wp:posOffset>
                </wp:positionV>
                <wp:extent cx="2357755" cy="32385"/>
                <wp:effectExtent l="5080" t="10795" r="8890" b="13970"/>
                <wp:wrapNone/>
                <wp:docPr id="25" name="直接箭头连接符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57755" cy="32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1B58EC" id="直接箭头连接符 25" o:spid="_x0000_s1026" type="#_x0000_t32" style="position:absolute;left:0;text-align:left;margin-left:99.6pt;margin-top:5.65pt;width:185.65pt;height:2.5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"/>
            </w:pict>
          </mc:Fallback>
        </mc:AlternateContent>
      </w:r>
      <w:r w:rsidRPr="00704226">
        <w:rPr>
          <w:noProof/>
        </w:rPr>
        <w:t xml:space="preserve">                   </w:t>
      </w:r>
      <w:r w:rsidRPr="00704226">
        <w:rPr>
          <w:rFonts w:hint="eastAsia"/>
          <w:noProof/>
        </w:rPr>
        <w:t>中性电极</w:t>
      </w:r>
    </w:p>
    <w:p w:rsidR="00404B2F" w:rsidRPr="00704226" w:rsidRDefault="00404B2F" w:rsidP="00404B2F">
      <w:pPr>
        <w:jc w:val="center"/>
        <w:rPr>
          <w:noProof/>
        </w:rPr>
      </w:pPr>
    </w:p>
    <w:p w:rsidR="00404B2F" w:rsidRPr="00704226" w:rsidRDefault="00404B2F" w:rsidP="00404B2F">
      <w:pPr>
        <w:rPr>
          <w:noProof/>
        </w:rPr>
      </w:pPr>
    </w:p>
    <w:p w:rsidR="00404B2F" w:rsidRPr="00704226" w:rsidRDefault="00404B2F" w:rsidP="00404B2F">
      <w:pPr>
        <w:rPr>
          <w:noProof/>
        </w:rPr>
      </w:pPr>
    </w:p>
    <w:p w:rsidR="00404B2F" w:rsidRPr="00704226" w:rsidRDefault="00404B2F" w:rsidP="00404B2F">
      <w:pPr>
        <w:jc w:val="center"/>
        <w:rPr>
          <w:noProof/>
        </w:rPr>
      </w:pPr>
      <w:r w:rsidRPr="00704226">
        <w:rPr>
          <w:noProof/>
        </w:rPr>
        <w:t xml:space="preserve">       </w:t>
      </w:r>
      <w:r w:rsidRPr="00704226">
        <w:rPr>
          <w:rFonts w:hint="eastAsia"/>
          <w:noProof/>
        </w:rPr>
        <w:t>电动手术台</w:t>
      </w:r>
    </w:p>
    <w:p w:rsidR="00404B2F" w:rsidRPr="00704226" w:rsidRDefault="00404B2F" w:rsidP="00404B2F">
      <w:pPr>
        <w:jc w:val="center"/>
        <w:rPr>
          <w:noProof/>
        </w:rPr>
      </w:pPr>
    </w:p>
    <w:p w:rsidR="00404B2F" w:rsidRPr="00704226" w:rsidRDefault="00404B2F" w:rsidP="00404B2F">
      <w:pPr>
        <w:jc w:val="left"/>
      </w:pPr>
      <w:r w:rsidRPr="00704226">
        <w:rPr>
          <w:rFonts w:hint="eastAsia"/>
        </w:rPr>
        <w:t>试验布置图</w:t>
      </w:r>
      <w:r w:rsidRPr="00704226">
        <w:t xml:space="preserve"> </w:t>
      </w:r>
      <w:r w:rsidRPr="00704226">
        <w:rPr>
          <w:rFonts w:hint="eastAsia"/>
        </w:rPr>
        <w:t>照片</w:t>
      </w:r>
    </w:p>
    <w:p w:rsidR="00404B2F" w:rsidRPr="00704226" w:rsidRDefault="00404B2F" w:rsidP="00404B2F">
      <w:pPr>
        <w:jc w:val="center"/>
      </w:pPr>
      <w:r w:rsidRPr="00704226">
        <w:rPr>
          <w:noProof/>
        </w:rPr>
        <w:drawing>
          <wp:inline distT="0" distB="0" distL="0" distR="0">
            <wp:extent cx="4320540" cy="3238500"/>
            <wp:effectExtent l="0" t="0" r="3810" b="0"/>
            <wp:docPr id="21" name="图片 21" descr="微信图片_20190412093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4" descr="微信图片_20190412093157"/>
                    <pic:cNvPicPr>
                      <a:picLocks noChangeAspect="1" noChangeArrowheads="1"/>
                    </pic:cNvPicPr>
                  </pic:nvPicPr>
                  <pic:blipFill>
                    <a:blip r:embed="rId2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54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B2F" w:rsidRPr="00704226" w:rsidRDefault="00404B2F" w:rsidP="00404B2F">
      <w:pPr>
        <w:widowControl/>
        <w:jc w:val="left"/>
        <w:rPr>
          <w:b/>
          <w:kern w:val="44"/>
          <w:szCs w:val="32"/>
        </w:rPr>
      </w:pPr>
      <w:r w:rsidRPr="00704226">
        <w:br w:type="page"/>
      </w:r>
    </w:p>
    <w:p w:rsidR="00577DE3" w:rsidRPr="00704226" w:rsidRDefault="00577DE3" w:rsidP="00872A02">
      <w:pPr>
        <w:pStyle w:val="2"/>
      </w:pPr>
      <w:r w:rsidRPr="00704226">
        <w:rPr>
          <w:rFonts w:hint="eastAsia"/>
        </w:rPr>
        <w:lastRenderedPageBreak/>
        <w:t>识别、标记和文件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3461"/>
        <w:gridCol w:w="1164"/>
        <w:gridCol w:w="4021"/>
      </w:tblGrid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  <w:r w:rsidRPr="00704226">
              <w:rPr>
                <w:rFonts w:hAnsi="宋体" w:hint="eastAsia"/>
              </w:rPr>
              <w:t>检</w:t>
            </w:r>
            <w:r w:rsidRPr="00704226">
              <w:rPr>
                <w:rFonts w:hAnsi="宋体"/>
              </w:rPr>
              <w:t>验结果：</w:t>
            </w:r>
          </w:p>
        </w:tc>
        <w:tc>
          <w:tcPr>
            <w:tcW w:w="1938" w:type="pct"/>
            <w:tcBorders>
              <w:bottom w:val="single" w:sz="2" w:space="0" w:color="auto"/>
            </w:tcBorders>
          </w:tcPr>
          <w:p w:rsidR="00577DE3" w:rsidRPr="00704226" w:rsidRDefault="003D1E12" w:rsidP="00577DE3">
            <w:pPr>
              <w:spacing w:line="360" w:lineRule="auto"/>
            </w:pPr>
            <w:r w:rsidRPr="00704226">
              <w:rPr>
                <w:rFonts w:hint="eastAsia"/>
              </w:rPr>
              <w:t>符合</w:t>
            </w:r>
          </w:p>
        </w:tc>
      </w:tr>
      <w:tr w:rsidR="00577DE3" w:rsidRPr="00704226" w:rsidTr="00577DE3">
        <w:trPr>
          <w:tblHeader/>
          <w:jc w:val="center"/>
        </w:trPr>
        <w:tc>
          <w:tcPr>
            <w:tcW w:w="833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704226" w:rsidRDefault="00577DE3" w:rsidP="00577DE3">
            <w:pPr>
              <w:spacing w:line="360" w:lineRule="auto"/>
            </w:pPr>
          </w:p>
        </w:tc>
        <w:tc>
          <w:tcPr>
            <w:tcW w:w="1938" w:type="pct"/>
            <w:tcBorders>
              <w:top w:val="single" w:sz="2" w:space="0" w:color="auto"/>
            </w:tcBorders>
          </w:tcPr>
          <w:p w:rsidR="00577DE3" w:rsidRPr="00704226" w:rsidRDefault="00577DE3" w:rsidP="00577DE3">
            <w:pPr>
              <w:spacing w:line="360" w:lineRule="auto"/>
            </w:pPr>
          </w:p>
        </w:tc>
      </w:tr>
    </w:tbl>
    <w:p w:rsidR="00577DE3" w:rsidRPr="00704226" w:rsidRDefault="00577DE3" w:rsidP="00577DE3">
      <w:pPr>
        <w:rPr>
          <w:b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33" w:type="dxa"/>
          <w:right w:w="133" w:type="dxa"/>
        </w:tblCellMar>
        <w:tblLook w:val="0000" w:firstRow="0" w:lastRow="0" w:firstColumn="0" w:lastColumn="0" w:noHBand="0" w:noVBand="0"/>
      </w:tblPr>
      <w:tblGrid>
        <w:gridCol w:w="1730"/>
        <w:gridCol w:w="7477"/>
        <w:gridCol w:w="1152"/>
      </w:tblGrid>
      <w:tr w:rsidR="00577DE3" w:rsidRPr="00704226" w:rsidTr="00577DE3">
        <w:trPr>
          <w:cantSplit/>
          <w:trHeight w:val="320"/>
          <w:tblHeader/>
        </w:trPr>
        <w:tc>
          <w:tcPr>
            <w:tcW w:w="835" w:type="pct"/>
          </w:tcPr>
          <w:p w:rsidR="00577DE3" w:rsidRPr="00704226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704226">
              <w:rPr>
                <w:rFonts w:ascii="宋体" w:hAnsi="宋体" w:hint="eastAsia"/>
                <w:b/>
                <w:szCs w:val="21"/>
              </w:rPr>
              <w:t>YY</w:t>
            </w:r>
            <w:r w:rsidR="00AB46CF" w:rsidRPr="00704226">
              <w:rPr>
                <w:rFonts w:ascii="宋体" w:hAnsi="宋体"/>
                <w:b/>
                <w:szCs w:val="21"/>
              </w:rPr>
              <w:t xml:space="preserve"> </w:t>
            </w:r>
            <w:r w:rsidRPr="00704226">
              <w:rPr>
                <w:rFonts w:ascii="宋体" w:hAnsi="宋体" w:hint="eastAsia"/>
                <w:b/>
                <w:szCs w:val="21"/>
              </w:rPr>
              <w:t>0505</w:t>
            </w:r>
            <w:r w:rsidR="0031223C" w:rsidRPr="00704226">
              <w:rPr>
                <w:rFonts w:ascii="宋体" w:hAnsi="宋体" w:hint="eastAsia"/>
                <w:b/>
                <w:szCs w:val="21"/>
              </w:rPr>
              <w:t>-2012</w:t>
            </w:r>
          </w:p>
          <w:p w:rsidR="00577DE3" w:rsidRPr="00704226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704226">
              <w:rPr>
                <w:rFonts w:ascii="宋体" w:hAnsi="宋体" w:hint="eastAsia"/>
                <w:b/>
                <w:szCs w:val="21"/>
              </w:rPr>
              <w:t>标准条款</w:t>
            </w:r>
          </w:p>
        </w:tc>
        <w:tc>
          <w:tcPr>
            <w:tcW w:w="3609" w:type="pct"/>
            <w:vAlign w:val="center"/>
          </w:tcPr>
          <w:p w:rsidR="00577DE3" w:rsidRPr="00704226" w:rsidRDefault="0031223C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704226">
              <w:rPr>
                <w:rFonts w:ascii="宋体" w:hAnsi="宋体" w:hint="eastAsia"/>
                <w:b/>
              </w:rPr>
              <w:t>YY</w:t>
            </w:r>
            <w:r w:rsidR="00AB46CF" w:rsidRPr="00704226">
              <w:rPr>
                <w:rFonts w:ascii="宋体" w:hAnsi="宋体"/>
                <w:b/>
              </w:rPr>
              <w:t xml:space="preserve"> </w:t>
            </w:r>
            <w:r w:rsidRPr="00704226">
              <w:rPr>
                <w:rFonts w:ascii="宋体" w:hAnsi="宋体" w:hint="eastAsia"/>
                <w:b/>
              </w:rPr>
              <w:t>0505-2012</w:t>
            </w:r>
            <w:r w:rsidR="00577DE3" w:rsidRPr="00704226">
              <w:rPr>
                <w:rFonts w:ascii="宋体" w:hAnsi="宋体" w:hint="eastAsia"/>
                <w:b/>
              </w:rPr>
              <w:t>标准要求</w:t>
            </w:r>
          </w:p>
        </w:tc>
        <w:tc>
          <w:tcPr>
            <w:tcW w:w="556" w:type="pct"/>
            <w:vAlign w:val="center"/>
          </w:tcPr>
          <w:p w:rsidR="00E61CCD" w:rsidRPr="00704226" w:rsidRDefault="00E61CCD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704226">
              <w:rPr>
                <w:rFonts w:ascii="宋体" w:hAnsi="宋体" w:hint="eastAsia"/>
                <w:b/>
                <w:szCs w:val="21"/>
              </w:rPr>
              <w:t>单项</w:t>
            </w:r>
          </w:p>
          <w:p w:rsidR="00577DE3" w:rsidRPr="00704226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704226">
              <w:rPr>
                <w:rFonts w:ascii="宋体" w:hAnsi="宋体" w:hint="eastAsia"/>
                <w:b/>
                <w:szCs w:val="21"/>
              </w:rPr>
              <w:t>检验结果</w:t>
            </w:r>
          </w:p>
        </w:tc>
      </w:tr>
      <w:tr w:rsidR="00577DE3" w:rsidRPr="00704226" w:rsidTr="00D3604E">
        <w:trPr>
          <w:cantSplit/>
          <w:trHeight w:val="56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704226" w:rsidRDefault="00577DE3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/>
                <w:szCs w:val="21"/>
              </w:rPr>
              <w:t>6.1.201</w:t>
            </w:r>
            <w:r w:rsidRPr="00704226">
              <w:rPr>
                <w:rFonts w:ascii="宋体" w:hAnsi="宋体" w:hint="eastAsia"/>
                <w:szCs w:val="21"/>
              </w:rPr>
              <w:t>设备或设备部件的外部标记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/>
                <w:szCs w:val="21"/>
              </w:rPr>
              <w:t>6.1.201.1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包含RF发射器或利用RF电磁能诊断或治疗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704226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/>
                <w:szCs w:val="21"/>
              </w:rPr>
              <w:t>6.1.201.2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使用36.202.2</w:t>
            </w:r>
            <w:r w:rsidRPr="00704226">
              <w:rPr>
                <w:rFonts w:ascii="宋体" w:hAnsi="宋体"/>
                <w:szCs w:val="21"/>
              </w:rPr>
              <w:t xml:space="preserve"> b) 3</w:t>
            </w:r>
            <w:r w:rsidRPr="00704226">
              <w:rPr>
                <w:rFonts w:ascii="宋体" w:hAnsi="宋体" w:hint="eastAsia"/>
                <w:szCs w:val="21"/>
              </w:rPr>
              <w:t>）中规定的免予试验的连接器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704226" w:rsidRDefault="00CB4F69" w:rsidP="00D3604E">
            <w:pPr>
              <w:jc w:val="center"/>
              <w:rPr>
                <w:rFonts w:ascii="宋体" w:hAnsi="宋体"/>
                <w:szCs w:val="21"/>
              </w:rPr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/>
                <w:szCs w:val="21"/>
              </w:rPr>
              <w:t>6.1.201.3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规定仅用于屏蔽场所的设备和系统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704226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704226">
              <w:t>—</w:t>
            </w:r>
          </w:p>
        </w:tc>
      </w:tr>
      <w:tr w:rsidR="00577DE3" w:rsidRPr="00704226" w:rsidTr="00D3604E">
        <w:trPr>
          <w:cantSplit/>
          <w:trHeight w:hRule="exact" w:val="51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704226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704226">
                <w:rPr>
                  <w:rFonts w:ascii="宋体" w:hAnsi="宋体"/>
                  <w:szCs w:val="21"/>
                </w:rPr>
                <w:t>6.8.2</w:t>
              </w:r>
            </w:smartTag>
            <w:r w:rsidRPr="00704226">
              <w:rPr>
                <w:rFonts w:ascii="宋体" w:hAnsi="宋体"/>
                <w:szCs w:val="21"/>
              </w:rPr>
              <w:t>.201</w:t>
            </w:r>
            <w:r w:rsidRPr="00704226">
              <w:rPr>
                <w:rFonts w:ascii="宋体" w:hAnsi="宋体" w:hint="eastAsia"/>
                <w:szCs w:val="21"/>
              </w:rPr>
              <w:t>使用说明书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704226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UnitName" w:val="a"/>
                  <w:attr w:name="SourceValue" w:val="2.201"/>
                  <w:attr w:name="HasSpace" w:val="True"/>
                  <w:attr w:name="Negative" w:val="False"/>
                  <w:attr w:name="NumberType" w:val="1"/>
                  <w:attr w:name="TCSC" w:val="0"/>
                </w:smartTagPr>
                <w:r w:rsidRPr="00704226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704226">
              <w:rPr>
                <w:rFonts w:ascii="宋体" w:hAnsi="宋体"/>
                <w:szCs w:val="21"/>
              </w:rPr>
              <w:t>.201</w:t>
            </w:r>
            <w:r w:rsidRPr="00704226">
              <w:rPr>
                <w:rFonts w:ascii="宋体" w:hAnsi="宋体" w:hint="eastAsia"/>
                <w:szCs w:val="21"/>
              </w:rPr>
              <w:t xml:space="preserve"> </w:t>
            </w:r>
            <w:r w:rsidRPr="00704226">
              <w:rPr>
                <w:rFonts w:ascii="宋体" w:hAnsi="宋体"/>
                <w:szCs w:val="21"/>
              </w:rPr>
              <w:t>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/>
                  <w:szCs w:val="21"/>
                </w:rPr>
                <w:t>6.8.2</w:t>
              </w:r>
            </w:smartTag>
            <w:r w:rsidRPr="00704226">
              <w:rPr>
                <w:rFonts w:ascii="宋体" w:hAnsi="宋体"/>
                <w:szCs w:val="21"/>
              </w:rPr>
              <w:t>.201</w:t>
            </w:r>
            <w:r w:rsidRPr="00704226">
              <w:rPr>
                <w:rFonts w:ascii="宋体" w:hAnsi="宋体" w:hint="eastAsia"/>
                <w:szCs w:val="21"/>
              </w:rPr>
              <w:t xml:space="preserve"> </w:t>
            </w:r>
            <w:r w:rsidRPr="00704226">
              <w:rPr>
                <w:rFonts w:ascii="宋体" w:hAnsi="宋体"/>
                <w:szCs w:val="21"/>
              </w:rPr>
              <w:t>b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使用36.202.2</w:t>
            </w:r>
            <w:r w:rsidRPr="00704226">
              <w:rPr>
                <w:rFonts w:ascii="宋体" w:hAnsi="宋体"/>
                <w:szCs w:val="21"/>
              </w:rPr>
              <w:t xml:space="preserve"> b)3</w:t>
            </w:r>
            <w:r w:rsidRPr="00704226">
              <w:rPr>
                <w:rFonts w:ascii="宋体" w:hAnsi="宋体" w:hint="eastAsia"/>
                <w:szCs w:val="21"/>
              </w:rPr>
              <w:t>）中规定免予试验的连接器的设备和系统的要求</w:t>
            </w:r>
          </w:p>
        </w:tc>
        <w:tc>
          <w:tcPr>
            <w:tcW w:w="556" w:type="pct"/>
            <w:vAlign w:val="center"/>
          </w:tcPr>
          <w:p w:rsidR="003D1E12" w:rsidRPr="00704226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2.201"/>
                  <w:attr w:name="UnitName" w:val="C"/>
                </w:smartTagPr>
                <w:r w:rsidRPr="00704226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704226">
              <w:rPr>
                <w:rFonts w:ascii="宋体" w:hAnsi="宋体"/>
                <w:szCs w:val="21"/>
              </w:rPr>
              <w:t>.201</w:t>
            </w:r>
            <w:r w:rsidRPr="00704226">
              <w:rPr>
                <w:rFonts w:ascii="宋体" w:hAnsi="宋体" w:hint="eastAsia"/>
                <w:szCs w:val="21"/>
              </w:rPr>
              <w:t xml:space="preserve"> </w:t>
            </w:r>
            <w:r w:rsidRPr="00704226">
              <w:rPr>
                <w:rFonts w:ascii="宋体" w:hAnsi="宋体"/>
                <w:szCs w:val="21"/>
              </w:rPr>
              <w:t>c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患者生理信号的最小幅值或最小值</w:t>
            </w:r>
          </w:p>
        </w:tc>
        <w:tc>
          <w:tcPr>
            <w:tcW w:w="556" w:type="pct"/>
            <w:vAlign w:val="center"/>
          </w:tcPr>
          <w:p w:rsidR="003D1E12" w:rsidRPr="00704226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/>
                  <w:szCs w:val="21"/>
                </w:rPr>
                <w:t>6.8.2</w:t>
              </w:r>
            </w:smartTag>
            <w:r w:rsidRPr="00704226">
              <w:rPr>
                <w:rFonts w:ascii="宋体" w:hAnsi="宋体"/>
                <w:szCs w:val="21"/>
              </w:rPr>
              <w:t>.201</w:t>
            </w:r>
            <w:r w:rsidRPr="00704226">
              <w:rPr>
                <w:rFonts w:ascii="宋体" w:hAnsi="宋体" w:hint="eastAsia"/>
                <w:szCs w:val="21"/>
              </w:rPr>
              <w:t xml:space="preserve"> d</w:t>
            </w:r>
            <w:r w:rsidRPr="00704226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Pr="00704226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704226">
              <w:t>—</w:t>
            </w:r>
          </w:p>
        </w:tc>
      </w:tr>
      <w:tr w:rsidR="00577DE3" w:rsidRPr="00704226" w:rsidTr="00D3604E">
        <w:trPr>
          <w:cantSplit/>
          <w:trHeight w:hRule="exact" w:val="510"/>
          <w:tblHeader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704226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704226">
              <w:rPr>
                <w:rFonts w:ascii="宋体" w:hAnsi="宋体" w:hint="eastAsia"/>
                <w:szCs w:val="21"/>
              </w:rPr>
              <w:t>.201技术说明书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a"/>
                </w:smartTagPr>
                <w:r w:rsidRPr="00704226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704226">
              <w:rPr>
                <w:rFonts w:ascii="宋体" w:hAnsi="宋体" w:hint="eastAsia"/>
                <w:szCs w:val="21"/>
              </w:rPr>
              <w:t>.201</w:t>
            </w:r>
            <w:r w:rsidRPr="00704226">
              <w:rPr>
                <w:rFonts w:ascii="宋体" w:hAnsi="宋体"/>
                <w:szCs w:val="21"/>
              </w:rPr>
              <w:t xml:space="preserve"> 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704226">
              <w:rPr>
                <w:rFonts w:ascii="宋体" w:hAnsi="宋体" w:hint="eastAsia"/>
                <w:szCs w:val="21"/>
              </w:rPr>
              <w:t>.201</w:t>
            </w:r>
            <w:r w:rsidRPr="00704226">
              <w:rPr>
                <w:rFonts w:ascii="宋体" w:hAnsi="宋体"/>
                <w:szCs w:val="21"/>
              </w:rPr>
              <w:t xml:space="preserve"> b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未规定仅在屏蔽场所使用的设备和系统的要求：</w:t>
            </w:r>
          </w:p>
        </w:tc>
        <w:tc>
          <w:tcPr>
            <w:tcW w:w="556" w:type="pct"/>
            <w:vAlign w:val="center"/>
          </w:tcPr>
          <w:p w:rsidR="003D1E12" w:rsidRPr="00704226" w:rsidRDefault="004E40A8" w:rsidP="00D3604E">
            <w:pPr>
              <w:jc w:val="center"/>
            </w:pPr>
            <w:r w:rsidRPr="00704226"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C"/>
                </w:smartTagPr>
                <w:r w:rsidRPr="00704226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704226">
              <w:rPr>
                <w:rFonts w:ascii="宋体" w:hAnsi="宋体" w:hint="eastAsia"/>
                <w:szCs w:val="21"/>
              </w:rPr>
              <w:t>.201</w:t>
            </w:r>
            <w:r w:rsidRPr="00704226">
              <w:rPr>
                <w:rFonts w:ascii="宋体" w:hAnsi="宋体"/>
                <w:szCs w:val="21"/>
              </w:rPr>
              <w:t xml:space="preserve"> c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规定仅在屏蔽场所使用的设备和系统的要求</w:t>
            </w:r>
          </w:p>
        </w:tc>
        <w:tc>
          <w:tcPr>
            <w:tcW w:w="556" w:type="pct"/>
            <w:vAlign w:val="center"/>
          </w:tcPr>
          <w:p w:rsidR="003D1E12" w:rsidRPr="00704226" w:rsidRDefault="004E40A8" w:rsidP="00D3604E">
            <w:pPr>
              <w:jc w:val="center"/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704226">
              <w:rPr>
                <w:rFonts w:ascii="宋体" w:hAnsi="宋体" w:hint="eastAsia"/>
                <w:szCs w:val="21"/>
              </w:rPr>
              <w:t>.201</w:t>
            </w:r>
            <w:r w:rsidRPr="00704226">
              <w:rPr>
                <w:rFonts w:ascii="宋体" w:hAnsi="宋体"/>
                <w:szCs w:val="21"/>
              </w:rPr>
              <w:t xml:space="preserve"> d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有意应用射频能量进行诊断或治疗的设备和系统的要求</w:t>
            </w:r>
          </w:p>
        </w:tc>
        <w:tc>
          <w:tcPr>
            <w:tcW w:w="556" w:type="pct"/>
            <w:vAlign w:val="center"/>
          </w:tcPr>
          <w:p w:rsidR="003D1E12" w:rsidRPr="00704226" w:rsidRDefault="00CB4F69" w:rsidP="00D3604E">
            <w:pPr>
              <w:jc w:val="center"/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704226">
              <w:rPr>
                <w:rFonts w:ascii="宋体" w:hAnsi="宋体" w:hint="eastAsia"/>
                <w:szCs w:val="21"/>
              </w:rPr>
              <w:t>.201</w:t>
            </w:r>
            <w:r w:rsidRPr="00704226">
              <w:rPr>
                <w:rFonts w:ascii="宋体" w:hAnsi="宋体"/>
                <w:szCs w:val="21"/>
              </w:rPr>
              <w:t xml:space="preserve"> e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为其工作目的而有意接收RF能量的设备和系统的要求</w:t>
            </w:r>
          </w:p>
        </w:tc>
        <w:tc>
          <w:tcPr>
            <w:tcW w:w="556" w:type="pct"/>
            <w:vAlign w:val="center"/>
          </w:tcPr>
          <w:p w:rsidR="003D1E12" w:rsidRPr="00704226" w:rsidRDefault="00CB4F69" w:rsidP="00D3604E">
            <w:pPr>
              <w:jc w:val="center"/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F"/>
                </w:smartTagPr>
                <w:r w:rsidRPr="00704226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704226">
              <w:rPr>
                <w:rFonts w:ascii="宋体" w:hAnsi="宋体" w:hint="eastAsia"/>
                <w:szCs w:val="21"/>
              </w:rPr>
              <w:t>.201 f</w:t>
            </w:r>
            <w:r w:rsidRPr="00704226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包含RF发射机的设备和系统的要求</w:t>
            </w:r>
          </w:p>
        </w:tc>
        <w:tc>
          <w:tcPr>
            <w:tcW w:w="556" w:type="pct"/>
            <w:vAlign w:val="center"/>
          </w:tcPr>
          <w:p w:rsidR="003D1E12" w:rsidRPr="00704226" w:rsidRDefault="003D1E12" w:rsidP="00D3604E">
            <w:pPr>
              <w:jc w:val="center"/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g"/>
                </w:smartTagPr>
                <w:r w:rsidRPr="00704226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704226">
              <w:rPr>
                <w:rFonts w:ascii="宋体" w:hAnsi="宋体" w:hint="eastAsia"/>
                <w:szCs w:val="21"/>
              </w:rPr>
              <w:t>.201</w:t>
            </w:r>
            <w:r w:rsidRPr="00704226">
              <w:rPr>
                <w:rFonts w:ascii="宋体" w:hAnsi="宋体"/>
                <w:szCs w:val="21"/>
              </w:rPr>
              <w:t xml:space="preserve"> g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能影响符合36.201和36.202要求的电缆、换能器和其它附件的要求</w:t>
            </w:r>
          </w:p>
        </w:tc>
        <w:tc>
          <w:tcPr>
            <w:tcW w:w="556" w:type="pct"/>
            <w:vAlign w:val="center"/>
          </w:tcPr>
          <w:p w:rsidR="003D1E12" w:rsidRPr="00704226" w:rsidRDefault="00D3604E" w:rsidP="00D3604E">
            <w:pPr>
              <w:jc w:val="center"/>
            </w:pPr>
            <w:r w:rsidRPr="00704226">
              <w:rPr>
                <w:rFonts w:hint="eastAsia"/>
              </w:rPr>
              <w:t>符合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704226">
              <w:rPr>
                <w:rFonts w:ascii="宋体" w:hAnsi="宋体" w:hint="eastAsia"/>
                <w:szCs w:val="21"/>
              </w:rPr>
              <w:t>.201</w:t>
            </w:r>
            <w:r w:rsidRPr="00704226">
              <w:rPr>
                <w:rFonts w:ascii="宋体" w:hAnsi="宋体"/>
                <w:szCs w:val="21"/>
              </w:rPr>
              <w:t xml:space="preserve"> h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大型永久安装设备和系统的要求</w:t>
            </w:r>
          </w:p>
        </w:tc>
        <w:tc>
          <w:tcPr>
            <w:tcW w:w="556" w:type="pct"/>
            <w:vAlign w:val="center"/>
          </w:tcPr>
          <w:p w:rsidR="003D1E12" w:rsidRPr="00704226" w:rsidRDefault="003D1E12" w:rsidP="00D3604E">
            <w:pPr>
              <w:jc w:val="center"/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704226">
              <w:rPr>
                <w:rFonts w:ascii="宋体" w:hAnsi="宋体" w:hint="eastAsia"/>
                <w:szCs w:val="21"/>
              </w:rPr>
              <w:t>.201</w:t>
            </w:r>
            <w:r w:rsidRPr="00704226">
              <w:rPr>
                <w:rFonts w:ascii="宋体" w:hAnsi="宋体"/>
                <w:szCs w:val="21"/>
              </w:rPr>
              <w:t xml:space="preserve"> i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没有基本性能的设备和系统的要求</w:t>
            </w:r>
          </w:p>
        </w:tc>
        <w:tc>
          <w:tcPr>
            <w:tcW w:w="556" w:type="pct"/>
            <w:vAlign w:val="center"/>
          </w:tcPr>
          <w:p w:rsidR="003D1E12" w:rsidRPr="00704226" w:rsidRDefault="003D1E12" w:rsidP="00D3604E">
            <w:pPr>
              <w:jc w:val="center"/>
            </w:pPr>
            <w:r w:rsidRPr="00704226">
              <w:t>—</w:t>
            </w:r>
          </w:p>
        </w:tc>
      </w:tr>
      <w:tr w:rsidR="003D1E12" w:rsidRPr="00704226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704226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704226">
              <w:rPr>
                <w:rFonts w:ascii="宋体" w:hAnsi="宋体" w:hint="eastAsia"/>
                <w:szCs w:val="21"/>
              </w:rPr>
              <w:t>.201</w:t>
            </w:r>
            <w:r w:rsidRPr="00704226">
              <w:rPr>
                <w:rFonts w:ascii="宋体" w:hAnsi="宋体"/>
                <w:szCs w:val="21"/>
              </w:rPr>
              <w:t xml:space="preserve"> </w:t>
            </w:r>
            <w:r w:rsidRPr="00704226">
              <w:rPr>
                <w:rFonts w:ascii="宋体" w:hAnsi="宋体" w:hint="eastAsia"/>
                <w:szCs w:val="21"/>
              </w:rPr>
              <w:t>j</w:t>
            </w:r>
            <w:r w:rsidRPr="00704226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704226" w:rsidRDefault="003D1E12" w:rsidP="00D3604E">
            <w:pPr>
              <w:rPr>
                <w:rFonts w:ascii="宋体" w:hAnsi="宋体"/>
                <w:szCs w:val="21"/>
              </w:rPr>
            </w:pPr>
            <w:r w:rsidRPr="00704226"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Pr="00704226" w:rsidRDefault="003D1E12" w:rsidP="00D3604E">
            <w:pPr>
              <w:jc w:val="center"/>
            </w:pPr>
            <w:r w:rsidRPr="00704226">
              <w:t>—</w:t>
            </w:r>
          </w:p>
        </w:tc>
      </w:tr>
    </w:tbl>
    <w:p w:rsidR="00577DE3" w:rsidRPr="00704226" w:rsidRDefault="00577DE3" w:rsidP="00577DE3"/>
    <w:p w:rsidR="00D651E3" w:rsidRPr="00704226" w:rsidRDefault="00D651E3">
      <w:pPr>
        <w:widowControl/>
        <w:jc w:val="left"/>
        <w:rPr>
          <w:b/>
          <w:bCs/>
          <w:kern w:val="44"/>
          <w:szCs w:val="44"/>
        </w:rPr>
      </w:pPr>
    </w:p>
    <w:p w:rsidR="00577DE3" w:rsidRPr="00704226" w:rsidRDefault="00DF5689" w:rsidP="0059672B">
      <w:pPr>
        <w:pStyle w:val="1"/>
      </w:pPr>
      <w:r w:rsidRPr="00704226">
        <w:br w:type="page"/>
      </w:r>
      <w:r w:rsidR="00577DE3" w:rsidRPr="00704226">
        <w:lastRenderedPageBreak/>
        <w:t>样品图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0"/>
      </w:tblGrid>
      <w:tr w:rsidR="00793A9D" w:rsidRPr="00704226" w:rsidTr="00793A9D">
        <w:trPr>
          <w:trHeight w:val="5773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704226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704226" w:rsidRDefault="002F4BBC" w:rsidP="00793A9D">
                  <w:pPr>
                    <w:jc w:val="center"/>
                  </w:pPr>
                  <w:bookmarkStart w:id="78" w:name="_Hlk484419168"/>
                  <w:r w:rsidRPr="00704226">
                    <w:rPr>
                      <w:noProof/>
                    </w:rPr>
                    <w:drawing>
                      <wp:inline distT="0" distB="0" distL="0" distR="0">
                        <wp:extent cx="4318928" cy="3240000"/>
                        <wp:effectExtent l="0" t="0" r="5715" b="0"/>
                        <wp:docPr id="7568" name="图片 7568" descr="C:\Users\SHCMTC\Desktop\第二季度\QW2018-615 病人监护仪\DSC00677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59" descr="C:\Users\SHCMTC\Desktop\第二季度\QW2018-615 病人监护仪\DSC00677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928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704226" w:rsidRDefault="00793A9D" w:rsidP="00793A9D">
                  <w:pPr>
                    <w:jc w:val="center"/>
                  </w:pPr>
                  <w:r w:rsidRPr="00704226">
                    <w:rPr>
                      <w:rFonts w:ascii="宋体" w:hAnsi="宋体" w:hint="eastAsia"/>
                    </w:rPr>
                    <w:t>№</w:t>
                  </w:r>
                  <w:r w:rsidRPr="00704226">
                    <w:rPr>
                      <w:rFonts w:hint="eastAsia"/>
                    </w:rPr>
                    <w:t>1</w:t>
                  </w:r>
                  <w:r w:rsidRPr="00704226">
                    <w:rPr>
                      <w:rFonts w:hint="eastAsia"/>
                    </w:rPr>
                    <w:t>外观</w:t>
                  </w:r>
                </w:p>
              </w:tc>
            </w:tr>
          </w:tbl>
          <w:p w:rsidR="00793A9D" w:rsidRPr="00704226" w:rsidRDefault="00793A9D" w:rsidP="00793A9D">
            <w:pPr>
              <w:spacing w:before="62" w:after="62" w:line="280" w:lineRule="exact"/>
              <w:jc w:val="center"/>
              <w:rPr>
                <w:rFonts w:ascii="仿宋_GB2312" w:eastAsia="仿宋_GB2312" w:hAnsi="宋体"/>
              </w:rPr>
            </w:pPr>
          </w:p>
        </w:tc>
      </w:tr>
      <w:tr w:rsidR="00793A9D" w:rsidRPr="00704226" w:rsidTr="00793A9D">
        <w:trPr>
          <w:trHeight w:val="5774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704226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704226" w:rsidRDefault="009C3549" w:rsidP="00793A9D">
                  <w:pPr>
                    <w:jc w:val="center"/>
                  </w:pPr>
                  <w:r w:rsidRPr="00704226">
                    <w:rPr>
                      <w:noProof/>
                    </w:rPr>
                    <w:drawing>
                      <wp:inline distT="0" distB="0" distL="0" distR="0">
                        <wp:extent cx="4318714" cy="3240000"/>
                        <wp:effectExtent l="0" t="0" r="5715" b="0"/>
                        <wp:docPr id="16" name="图片 16" descr="D:\第二季度\QW2018-615 病人监护仪\DSC0068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5" descr="D:\第二季度\QW2018-615 病人监护仪\DSC0068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714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704226" w:rsidRDefault="00793A9D" w:rsidP="00793A9D">
                  <w:pPr>
                    <w:jc w:val="center"/>
                  </w:pPr>
                  <w:r w:rsidRPr="00704226">
                    <w:rPr>
                      <w:rFonts w:ascii="宋体" w:hAnsi="宋体" w:hint="eastAsia"/>
                    </w:rPr>
                    <w:t>№</w:t>
                  </w:r>
                  <w:r w:rsidRPr="00704226">
                    <w:rPr>
                      <w:rFonts w:hint="eastAsia"/>
                    </w:rPr>
                    <w:t>2</w:t>
                  </w:r>
                  <w:r w:rsidR="00F533C6" w:rsidRPr="00704226">
                    <w:rPr>
                      <w:rFonts w:hint="eastAsia"/>
                    </w:rPr>
                    <w:t>铭牌</w:t>
                  </w:r>
                </w:p>
              </w:tc>
            </w:tr>
          </w:tbl>
          <w:p w:rsidR="00793A9D" w:rsidRPr="00704226" w:rsidRDefault="00793A9D" w:rsidP="00793A9D"/>
        </w:tc>
      </w:tr>
      <w:tr w:rsidR="00E6388A" w:rsidRPr="00704226" w:rsidTr="00793A9D">
        <w:trPr>
          <w:trHeight w:val="5774"/>
          <w:jc w:val="center"/>
        </w:trPr>
        <w:tc>
          <w:tcPr>
            <w:tcW w:w="9540" w:type="dxa"/>
            <w:vAlign w:val="center"/>
          </w:tcPr>
          <w:p w:rsidR="00E6388A" w:rsidRPr="00704226" w:rsidRDefault="00E6388A" w:rsidP="00793A9D">
            <w:pPr>
              <w:jc w:val="center"/>
              <w:rPr>
                <w:noProof/>
              </w:rPr>
            </w:pPr>
            <w:r w:rsidRPr="00704226">
              <w:rPr>
                <w:noProof/>
              </w:rPr>
              <w:lastRenderedPageBreak/>
              <w:drawing>
                <wp:inline distT="0" distB="0" distL="0" distR="0">
                  <wp:extent cx="4318928" cy="3240000"/>
                  <wp:effectExtent l="0" t="0" r="5715" b="0"/>
                  <wp:docPr id="15" name="图片 15" descr="E:\DCIM\100MSDCF\DSC0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6" descr="E:\DCIM\100MSDCF\DSC0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928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388A" w:rsidRPr="00704226" w:rsidRDefault="00E6388A" w:rsidP="00793A9D">
            <w:pPr>
              <w:jc w:val="center"/>
              <w:rPr>
                <w:noProof/>
              </w:rPr>
            </w:pPr>
            <w:r w:rsidRPr="00704226">
              <w:rPr>
                <w:rFonts w:ascii="宋体" w:hAnsi="宋体" w:hint="eastAsia"/>
              </w:rPr>
              <w:t>№</w:t>
            </w:r>
            <w:r w:rsidRPr="00704226">
              <w:t xml:space="preserve">3 </w:t>
            </w:r>
            <w:r w:rsidRPr="00704226">
              <w:rPr>
                <w:rFonts w:hint="eastAsia"/>
              </w:rPr>
              <w:t>英文标签</w:t>
            </w:r>
          </w:p>
        </w:tc>
      </w:tr>
    </w:tbl>
    <w:bookmarkEnd w:id="78"/>
    <w:p w:rsidR="00577DE3" w:rsidRDefault="00A21A3B" w:rsidP="00962A1B">
      <w:r w:rsidRPr="00704226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xmlns:w14="http://schemas.microsoft.com/office/word/2010/wordml" xmlns:o="urn:schemas-microsoft-com:office:office" xmlns:v="urn:schemas-microsoft-com:vml" id="Line 2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from="184.5pt,22.35pt" to="346.5pt,22.35pt" w14:anchorId="10DA9AA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rkyEgIAACg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"/>
            </w:pict>
          </mc:Fallback>
        </mc:AlternateContent>
      </w:r>
    </w:p>
    <w:sectPr w:rsidR="00577DE3" w:rsidSect="00AC3887">
      <w:headerReference w:type="default" r:id="rId294"/>
      <w:type w:val="continuous"/>
      <w:pgSz w:w="11906" w:h="16838"/>
      <w:pgMar w:top="567" w:right="680" w:bottom="567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05AB" w:rsidRDefault="006905AB" w:rsidP="0001750F">
      <w:r>
        <w:separator/>
      </w:r>
    </w:p>
  </w:endnote>
  <w:endnote w:type="continuationSeparator" w:id="0">
    <w:p w:rsidR="006905AB" w:rsidRDefault="006905AB" w:rsidP="00017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utigerLT-Light">
    <w:altName w:val="Times New Roman"/>
    <w:panose1 w:val="00000000000000000000"/>
    <w:charset w:val="00"/>
    <w:family w:val="roman"/>
    <w:notTrueType/>
    <w:pitch w:val="default"/>
  </w:font>
  <w:font w:name="仿宋_GB2312">
    <w:altName w:val="仿宋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05AB" w:rsidRDefault="006905AB" w:rsidP="0001750F">
      <w:r>
        <w:separator/>
      </w:r>
    </w:p>
  </w:footnote>
  <w:footnote w:type="continuationSeparator" w:id="0">
    <w:p w:rsidR="006905AB" w:rsidRDefault="006905AB" w:rsidP="000175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05AB" w:rsidRPr="00852F4F" w:rsidRDefault="006905AB" w:rsidP="00852F4F">
    <w:pPr>
      <w:pStyle w:val="a6"/>
    </w:pPr>
    <w:bookmarkStart w:id="5" w:name="_Hlk519073305"/>
    <w:bookmarkStart w:id="6" w:name="_Hlk519073306"/>
    <w:r>
      <w:rPr>
        <w:rFonts w:hint="eastAsia"/>
      </w:rPr>
      <w:t>版本</w:t>
    </w:r>
    <w:r>
      <w:rPr>
        <w:rFonts w:hint="eastAsia"/>
      </w:rPr>
      <w:t>/</w:t>
    </w:r>
    <w:r>
      <w:rPr>
        <w:rFonts w:hint="eastAsia"/>
      </w:rPr>
      <w:t>修改：</w:t>
    </w:r>
    <w:r>
      <w:rPr>
        <w:rFonts w:hint="eastAsia"/>
      </w:rPr>
      <w:t xml:space="preserve">3/1      </w:t>
    </w:r>
    <w:r>
      <w:rPr>
        <w:rFonts w:hint="eastAsia"/>
      </w:rPr>
      <w:t>生效日期</w:t>
    </w:r>
    <w:r>
      <w:rPr>
        <w:rFonts w:hint="eastAsia"/>
      </w:rPr>
      <w:t>:2018-01-22                                               CMTC-QR5.10-01-04.1</w:t>
    </w:r>
    <w:bookmarkEnd w:id="5"/>
    <w:bookmarkEnd w:id="6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05AB" w:rsidRDefault="006905AB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689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689"/>
      </w:rPr>
      <w:t>所</w:t>
    </w:r>
  </w:p>
  <w:p w:rsidR="006905AB" w:rsidRDefault="006905AB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>检 验 报 告 首 页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6905AB">
      <w:trPr>
        <w:trHeight w:val="70"/>
        <w:jc w:val="center"/>
      </w:trPr>
      <w:tc>
        <w:tcPr>
          <w:tcW w:w="7858" w:type="dxa"/>
          <w:vAlign w:val="center"/>
        </w:tcPr>
        <w:p w:rsidR="006905AB" w:rsidRDefault="006905AB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6905AB" w:rsidRDefault="006905AB" w:rsidP="00614FD3">
          <w:r>
            <w:t xml:space="preserve"> </w:t>
          </w:r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1</w:t>
          </w:r>
          <w:r>
            <w:rPr>
              <w:noProof/>
              <w:lang w:val="zh-CN"/>
            </w:rPr>
            <w:fldChar w:fldCharType="end"/>
          </w:r>
          <w:r>
            <w:t xml:space="preserve"> </w:t>
          </w:r>
          <w:r>
            <w:t>页</w:t>
          </w:r>
        </w:p>
      </w:tc>
    </w:tr>
  </w:tbl>
  <w:p w:rsidR="006905AB" w:rsidRDefault="006905AB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05AB" w:rsidRDefault="006905AB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945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945"/>
      </w:rPr>
      <w:t>所</w:t>
    </w:r>
  </w:p>
  <w:p w:rsidR="006905AB" w:rsidRDefault="006905AB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 xml:space="preserve">检　验　报　告　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6905AB">
      <w:trPr>
        <w:trHeight w:val="70"/>
        <w:jc w:val="center"/>
      </w:trPr>
      <w:tc>
        <w:tcPr>
          <w:tcW w:w="7858" w:type="dxa"/>
          <w:vAlign w:val="center"/>
        </w:tcPr>
        <w:p w:rsidR="006905AB" w:rsidRDefault="006905AB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6905AB" w:rsidRDefault="006905AB" w:rsidP="001C5226"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33</w:t>
          </w:r>
          <w:r>
            <w:rPr>
              <w:noProof/>
              <w:lang w:val="zh-CN"/>
            </w:rPr>
            <w:fldChar w:fldCharType="end"/>
          </w:r>
          <w:r>
            <w:rPr>
              <w:rFonts w:hint="eastAsia"/>
            </w:rPr>
            <w:t xml:space="preserve"> </w:t>
          </w:r>
          <w:r>
            <w:t>页</w:t>
          </w:r>
        </w:p>
      </w:tc>
    </w:tr>
  </w:tbl>
  <w:p w:rsidR="006905AB" w:rsidRDefault="006905AB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55A4B04"/>
    <w:multiLevelType w:val="hybridMultilevel"/>
    <w:tmpl w:val="C23E7CD4"/>
    <w:lvl w:ilvl="0" w:tplc="BB72BD4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96746F"/>
    <w:multiLevelType w:val="hybridMultilevel"/>
    <w:tmpl w:val="420C147A"/>
    <w:lvl w:ilvl="0" w:tplc="491AD95E">
      <w:start w:val="1"/>
      <w:numFmt w:val="decimal"/>
      <w:lvlText w:val="%1"/>
      <w:lvlJc w:val="center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5AC19AE"/>
    <w:multiLevelType w:val="hybridMultilevel"/>
    <w:tmpl w:val="AC6C36EA"/>
    <w:lvl w:ilvl="0" w:tplc="07968070">
      <w:start w:val="1"/>
      <w:numFmt w:val="decimal"/>
      <w:lvlText w:val="%1"/>
      <w:lvlJc w:val="center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76FF57B9"/>
    <w:multiLevelType w:val="hybridMultilevel"/>
    <w:tmpl w:val="6AD840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4BCA7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0"/>
  </w:num>
  <w:num w:numId="10">
    <w:abstractNumId w:val="0"/>
  </w:num>
  <w:num w:numId="11">
    <w:abstractNumId w:val="3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270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DE3"/>
    <w:rsid w:val="00000B4A"/>
    <w:rsid w:val="0000242A"/>
    <w:rsid w:val="0000500F"/>
    <w:rsid w:val="00005406"/>
    <w:rsid w:val="00006D45"/>
    <w:rsid w:val="00011190"/>
    <w:rsid w:val="00011940"/>
    <w:rsid w:val="0001386B"/>
    <w:rsid w:val="00016DD9"/>
    <w:rsid w:val="0001750F"/>
    <w:rsid w:val="00017A20"/>
    <w:rsid w:val="00020859"/>
    <w:rsid w:val="00020F7E"/>
    <w:rsid w:val="0002178E"/>
    <w:rsid w:val="0002376F"/>
    <w:rsid w:val="0002550F"/>
    <w:rsid w:val="000270A4"/>
    <w:rsid w:val="00027EA2"/>
    <w:rsid w:val="000303CF"/>
    <w:rsid w:val="00030B4D"/>
    <w:rsid w:val="00031AF6"/>
    <w:rsid w:val="000324B2"/>
    <w:rsid w:val="0003430E"/>
    <w:rsid w:val="00036A73"/>
    <w:rsid w:val="00047BBC"/>
    <w:rsid w:val="00051BA5"/>
    <w:rsid w:val="00052975"/>
    <w:rsid w:val="00052C6C"/>
    <w:rsid w:val="000544E6"/>
    <w:rsid w:val="000562CB"/>
    <w:rsid w:val="00056B68"/>
    <w:rsid w:val="0005711C"/>
    <w:rsid w:val="000610EC"/>
    <w:rsid w:val="000633AD"/>
    <w:rsid w:val="000637B3"/>
    <w:rsid w:val="00066D1A"/>
    <w:rsid w:val="000721E6"/>
    <w:rsid w:val="0007584B"/>
    <w:rsid w:val="00077771"/>
    <w:rsid w:val="00077E10"/>
    <w:rsid w:val="00083199"/>
    <w:rsid w:val="00084815"/>
    <w:rsid w:val="00090827"/>
    <w:rsid w:val="0009453C"/>
    <w:rsid w:val="00095C41"/>
    <w:rsid w:val="00096477"/>
    <w:rsid w:val="000A1E52"/>
    <w:rsid w:val="000A75B6"/>
    <w:rsid w:val="000A7F45"/>
    <w:rsid w:val="000B2E6B"/>
    <w:rsid w:val="000B43A3"/>
    <w:rsid w:val="000B444B"/>
    <w:rsid w:val="000B48C5"/>
    <w:rsid w:val="000B5E2A"/>
    <w:rsid w:val="000B6179"/>
    <w:rsid w:val="000B6B9A"/>
    <w:rsid w:val="000B6F8F"/>
    <w:rsid w:val="000B7CF0"/>
    <w:rsid w:val="000C2701"/>
    <w:rsid w:val="000C2F7A"/>
    <w:rsid w:val="000C4662"/>
    <w:rsid w:val="000C5D85"/>
    <w:rsid w:val="000C6302"/>
    <w:rsid w:val="000D00C1"/>
    <w:rsid w:val="000D08E1"/>
    <w:rsid w:val="000D3004"/>
    <w:rsid w:val="000D35B6"/>
    <w:rsid w:val="000D5822"/>
    <w:rsid w:val="000D5C82"/>
    <w:rsid w:val="000D60DD"/>
    <w:rsid w:val="000E492E"/>
    <w:rsid w:val="000E5336"/>
    <w:rsid w:val="000E6509"/>
    <w:rsid w:val="000F094A"/>
    <w:rsid w:val="000F156F"/>
    <w:rsid w:val="000F3974"/>
    <w:rsid w:val="000F63AA"/>
    <w:rsid w:val="000F65AB"/>
    <w:rsid w:val="00103F54"/>
    <w:rsid w:val="00104313"/>
    <w:rsid w:val="00105A13"/>
    <w:rsid w:val="00106B2E"/>
    <w:rsid w:val="00107CD0"/>
    <w:rsid w:val="00110ADB"/>
    <w:rsid w:val="00110AE8"/>
    <w:rsid w:val="00114931"/>
    <w:rsid w:val="00117645"/>
    <w:rsid w:val="001231E9"/>
    <w:rsid w:val="001244B3"/>
    <w:rsid w:val="00127F78"/>
    <w:rsid w:val="00130309"/>
    <w:rsid w:val="00133D25"/>
    <w:rsid w:val="00135136"/>
    <w:rsid w:val="001352DB"/>
    <w:rsid w:val="00136052"/>
    <w:rsid w:val="001366ED"/>
    <w:rsid w:val="00137774"/>
    <w:rsid w:val="00140E7C"/>
    <w:rsid w:val="00141DBD"/>
    <w:rsid w:val="00141E04"/>
    <w:rsid w:val="00143B8D"/>
    <w:rsid w:val="00144233"/>
    <w:rsid w:val="00145ABD"/>
    <w:rsid w:val="00150B3F"/>
    <w:rsid w:val="00151DA2"/>
    <w:rsid w:val="0015576E"/>
    <w:rsid w:val="00162702"/>
    <w:rsid w:val="00162C87"/>
    <w:rsid w:val="001648EC"/>
    <w:rsid w:val="00165A7E"/>
    <w:rsid w:val="001663E0"/>
    <w:rsid w:val="00166FB5"/>
    <w:rsid w:val="00170619"/>
    <w:rsid w:val="0017393A"/>
    <w:rsid w:val="00175161"/>
    <w:rsid w:val="001815E9"/>
    <w:rsid w:val="00183741"/>
    <w:rsid w:val="0018483B"/>
    <w:rsid w:val="001868C0"/>
    <w:rsid w:val="00187B1E"/>
    <w:rsid w:val="00190493"/>
    <w:rsid w:val="001915D0"/>
    <w:rsid w:val="001917E9"/>
    <w:rsid w:val="001927E1"/>
    <w:rsid w:val="00193C4D"/>
    <w:rsid w:val="00193C98"/>
    <w:rsid w:val="0019515E"/>
    <w:rsid w:val="00197BEE"/>
    <w:rsid w:val="001A07E9"/>
    <w:rsid w:val="001A5292"/>
    <w:rsid w:val="001A6A57"/>
    <w:rsid w:val="001B0EB7"/>
    <w:rsid w:val="001B237C"/>
    <w:rsid w:val="001B6ED2"/>
    <w:rsid w:val="001B702E"/>
    <w:rsid w:val="001C0292"/>
    <w:rsid w:val="001C05C3"/>
    <w:rsid w:val="001C3585"/>
    <w:rsid w:val="001C38C6"/>
    <w:rsid w:val="001C4CBD"/>
    <w:rsid w:val="001C5226"/>
    <w:rsid w:val="001C58CF"/>
    <w:rsid w:val="001D018B"/>
    <w:rsid w:val="001D0D7F"/>
    <w:rsid w:val="001D359B"/>
    <w:rsid w:val="001D7BD1"/>
    <w:rsid w:val="001E289B"/>
    <w:rsid w:val="001E2E67"/>
    <w:rsid w:val="001E2F95"/>
    <w:rsid w:val="001E4452"/>
    <w:rsid w:val="001E7028"/>
    <w:rsid w:val="001F1F24"/>
    <w:rsid w:val="001F488C"/>
    <w:rsid w:val="001F628E"/>
    <w:rsid w:val="001F7DFD"/>
    <w:rsid w:val="00202E64"/>
    <w:rsid w:val="00203D9A"/>
    <w:rsid w:val="00207AD0"/>
    <w:rsid w:val="002106AA"/>
    <w:rsid w:val="00212D1E"/>
    <w:rsid w:val="002132EF"/>
    <w:rsid w:val="00213EFD"/>
    <w:rsid w:val="002141C6"/>
    <w:rsid w:val="0021569F"/>
    <w:rsid w:val="00220B53"/>
    <w:rsid w:val="00221D5D"/>
    <w:rsid w:val="0022237F"/>
    <w:rsid w:val="00224CC0"/>
    <w:rsid w:val="0022629E"/>
    <w:rsid w:val="00227379"/>
    <w:rsid w:val="002302EF"/>
    <w:rsid w:val="002302F8"/>
    <w:rsid w:val="00230764"/>
    <w:rsid w:val="00231C92"/>
    <w:rsid w:val="002350D2"/>
    <w:rsid w:val="00235245"/>
    <w:rsid w:val="002353CC"/>
    <w:rsid w:val="002364DB"/>
    <w:rsid w:val="00241FF1"/>
    <w:rsid w:val="00242430"/>
    <w:rsid w:val="00244641"/>
    <w:rsid w:val="0024769B"/>
    <w:rsid w:val="002506C6"/>
    <w:rsid w:val="00253E00"/>
    <w:rsid w:val="00260940"/>
    <w:rsid w:val="00262CE7"/>
    <w:rsid w:val="00263BFA"/>
    <w:rsid w:val="002641A3"/>
    <w:rsid w:val="0026504D"/>
    <w:rsid w:val="0026721E"/>
    <w:rsid w:val="00267C58"/>
    <w:rsid w:val="0027154E"/>
    <w:rsid w:val="00271E87"/>
    <w:rsid w:val="002731F5"/>
    <w:rsid w:val="002735CF"/>
    <w:rsid w:val="00274B97"/>
    <w:rsid w:val="00274EA1"/>
    <w:rsid w:val="00276C8C"/>
    <w:rsid w:val="0027703A"/>
    <w:rsid w:val="00281866"/>
    <w:rsid w:val="00282F2B"/>
    <w:rsid w:val="00286242"/>
    <w:rsid w:val="002862D7"/>
    <w:rsid w:val="00287E97"/>
    <w:rsid w:val="00291176"/>
    <w:rsid w:val="00292F19"/>
    <w:rsid w:val="00292F4B"/>
    <w:rsid w:val="002967E2"/>
    <w:rsid w:val="00296B4F"/>
    <w:rsid w:val="002A06D7"/>
    <w:rsid w:val="002A1005"/>
    <w:rsid w:val="002A1879"/>
    <w:rsid w:val="002A2365"/>
    <w:rsid w:val="002A3513"/>
    <w:rsid w:val="002A4AEF"/>
    <w:rsid w:val="002B092E"/>
    <w:rsid w:val="002B32DB"/>
    <w:rsid w:val="002C4A83"/>
    <w:rsid w:val="002C57F6"/>
    <w:rsid w:val="002D29AB"/>
    <w:rsid w:val="002D3F72"/>
    <w:rsid w:val="002D52C3"/>
    <w:rsid w:val="002D598D"/>
    <w:rsid w:val="002D6727"/>
    <w:rsid w:val="002D6D26"/>
    <w:rsid w:val="002D7007"/>
    <w:rsid w:val="002D7EB4"/>
    <w:rsid w:val="002E0146"/>
    <w:rsid w:val="002E11D4"/>
    <w:rsid w:val="002E300F"/>
    <w:rsid w:val="002E3A29"/>
    <w:rsid w:val="002E5054"/>
    <w:rsid w:val="002E56CC"/>
    <w:rsid w:val="002E7C59"/>
    <w:rsid w:val="002F0831"/>
    <w:rsid w:val="002F2E06"/>
    <w:rsid w:val="002F3DB4"/>
    <w:rsid w:val="002F4BBC"/>
    <w:rsid w:val="002F5F0C"/>
    <w:rsid w:val="002F6F78"/>
    <w:rsid w:val="0030062C"/>
    <w:rsid w:val="003017BE"/>
    <w:rsid w:val="0030186E"/>
    <w:rsid w:val="00302068"/>
    <w:rsid w:val="0030298A"/>
    <w:rsid w:val="003030FA"/>
    <w:rsid w:val="00304502"/>
    <w:rsid w:val="00305C0D"/>
    <w:rsid w:val="0031223C"/>
    <w:rsid w:val="003125C9"/>
    <w:rsid w:val="00312EB9"/>
    <w:rsid w:val="00312EE0"/>
    <w:rsid w:val="003142B9"/>
    <w:rsid w:val="00314975"/>
    <w:rsid w:val="003168C9"/>
    <w:rsid w:val="0031782F"/>
    <w:rsid w:val="003214A7"/>
    <w:rsid w:val="003242B8"/>
    <w:rsid w:val="003242D9"/>
    <w:rsid w:val="00325246"/>
    <w:rsid w:val="00336E3E"/>
    <w:rsid w:val="0034052B"/>
    <w:rsid w:val="00340CBA"/>
    <w:rsid w:val="00341969"/>
    <w:rsid w:val="00345715"/>
    <w:rsid w:val="00347D39"/>
    <w:rsid w:val="00352DA0"/>
    <w:rsid w:val="003544D8"/>
    <w:rsid w:val="00355447"/>
    <w:rsid w:val="00356AB9"/>
    <w:rsid w:val="003627A2"/>
    <w:rsid w:val="0036460E"/>
    <w:rsid w:val="00364CEC"/>
    <w:rsid w:val="0037109E"/>
    <w:rsid w:val="003715B7"/>
    <w:rsid w:val="00372CFB"/>
    <w:rsid w:val="00372F9D"/>
    <w:rsid w:val="003734C7"/>
    <w:rsid w:val="00373879"/>
    <w:rsid w:val="00382567"/>
    <w:rsid w:val="003845F0"/>
    <w:rsid w:val="0039367E"/>
    <w:rsid w:val="0039481D"/>
    <w:rsid w:val="003A4A3C"/>
    <w:rsid w:val="003B1114"/>
    <w:rsid w:val="003B142D"/>
    <w:rsid w:val="003B218B"/>
    <w:rsid w:val="003B2D0A"/>
    <w:rsid w:val="003B38B5"/>
    <w:rsid w:val="003B7C30"/>
    <w:rsid w:val="003C28F7"/>
    <w:rsid w:val="003C6D75"/>
    <w:rsid w:val="003D11B8"/>
    <w:rsid w:val="003D1E12"/>
    <w:rsid w:val="003D2C03"/>
    <w:rsid w:val="003D6D51"/>
    <w:rsid w:val="003D6E62"/>
    <w:rsid w:val="003E1869"/>
    <w:rsid w:val="003E2A92"/>
    <w:rsid w:val="003E3033"/>
    <w:rsid w:val="003E7475"/>
    <w:rsid w:val="003F2630"/>
    <w:rsid w:val="003F28DD"/>
    <w:rsid w:val="004008F3"/>
    <w:rsid w:val="004012D3"/>
    <w:rsid w:val="00403EE0"/>
    <w:rsid w:val="00404B2F"/>
    <w:rsid w:val="00404D24"/>
    <w:rsid w:val="004059BB"/>
    <w:rsid w:val="00410222"/>
    <w:rsid w:val="004111F3"/>
    <w:rsid w:val="0041493D"/>
    <w:rsid w:val="004157AC"/>
    <w:rsid w:val="00415A9C"/>
    <w:rsid w:val="004201EB"/>
    <w:rsid w:val="0042368E"/>
    <w:rsid w:val="00423840"/>
    <w:rsid w:val="004257A3"/>
    <w:rsid w:val="00426062"/>
    <w:rsid w:val="00426AD8"/>
    <w:rsid w:val="00427309"/>
    <w:rsid w:val="00432B1B"/>
    <w:rsid w:val="00433BE9"/>
    <w:rsid w:val="00433E7B"/>
    <w:rsid w:val="00435AB5"/>
    <w:rsid w:val="00436C81"/>
    <w:rsid w:val="0044051F"/>
    <w:rsid w:val="004419C0"/>
    <w:rsid w:val="00441F58"/>
    <w:rsid w:val="004420CE"/>
    <w:rsid w:val="004436D6"/>
    <w:rsid w:val="00446F20"/>
    <w:rsid w:val="00447561"/>
    <w:rsid w:val="00447632"/>
    <w:rsid w:val="00451B51"/>
    <w:rsid w:val="004545EC"/>
    <w:rsid w:val="004561D7"/>
    <w:rsid w:val="0046104D"/>
    <w:rsid w:val="004613E9"/>
    <w:rsid w:val="00464C96"/>
    <w:rsid w:val="00465B4B"/>
    <w:rsid w:val="00467473"/>
    <w:rsid w:val="00467665"/>
    <w:rsid w:val="00470BC9"/>
    <w:rsid w:val="004713C9"/>
    <w:rsid w:val="00471FC5"/>
    <w:rsid w:val="00472C48"/>
    <w:rsid w:val="00475173"/>
    <w:rsid w:val="00476173"/>
    <w:rsid w:val="00477543"/>
    <w:rsid w:val="00477786"/>
    <w:rsid w:val="00477D80"/>
    <w:rsid w:val="004815D8"/>
    <w:rsid w:val="00482BBD"/>
    <w:rsid w:val="00483494"/>
    <w:rsid w:val="0048363A"/>
    <w:rsid w:val="00484CE8"/>
    <w:rsid w:val="0048585A"/>
    <w:rsid w:val="0048778E"/>
    <w:rsid w:val="0049038D"/>
    <w:rsid w:val="00491384"/>
    <w:rsid w:val="00491D54"/>
    <w:rsid w:val="00492211"/>
    <w:rsid w:val="00496230"/>
    <w:rsid w:val="004975C8"/>
    <w:rsid w:val="004A23FA"/>
    <w:rsid w:val="004A480F"/>
    <w:rsid w:val="004A7D76"/>
    <w:rsid w:val="004B005E"/>
    <w:rsid w:val="004B2AC9"/>
    <w:rsid w:val="004B53E6"/>
    <w:rsid w:val="004B5C8B"/>
    <w:rsid w:val="004B771B"/>
    <w:rsid w:val="004B787A"/>
    <w:rsid w:val="004C0C5E"/>
    <w:rsid w:val="004C34A3"/>
    <w:rsid w:val="004C4DF9"/>
    <w:rsid w:val="004C5C2A"/>
    <w:rsid w:val="004C65DE"/>
    <w:rsid w:val="004C6A5A"/>
    <w:rsid w:val="004C6C70"/>
    <w:rsid w:val="004D0D7E"/>
    <w:rsid w:val="004D3A78"/>
    <w:rsid w:val="004D5A1A"/>
    <w:rsid w:val="004E07E4"/>
    <w:rsid w:val="004E40A8"/>
    <w:rsid w:val="004E633A"/>
    <w:rsid w:val="004E7C3A"/>
    <w:rsid w:val="004E7FAE"/>
    <w:rsid w:val="004F0634"/>
    <w:rsid w:val="004F1C0A"/>
    <w:rsid w:val="004F1DED"/>
    <w:rsid w:val="004F4F7F"/>
    <w:rsid w:val="004F62AF"/>
    <w:rsid w:val="004F68A9"/>
    <w:rsid w:val="0050147D"/>
    <w:rsid w:val="00512919"/>
    <w:rsid w:val="005154A4"/>
    <w:rsid w:val="00515B35"/>
    <w:rsid w:val="00516F3C"/>
    <w:rsid w:val="00520160"/>
    <w:rsid w:val="00523606"/>
    <w:rsid w:val="00523EC7"/>
    <w:rsid w:val="005247F1"/>
    <w:rsid w:val="0052482D"/>
    <w:rsid w:val="00530550"/>
    <w:rsid w:val="005308DF"/>
    <w:rsid w:val="00531AA5"/>
    <w:rsid w:val="00532956"/>
    <w:rsid w:val="00533C69"/>
    <w:rsid w:val="005427D6"/>
    <w:rsid w:val="00544A4F"/>
    <w:rsid w:val="005458EF"/>
    <w:rsid w:val="00547126"/>
    <w:rsid w:val="005501FE"/>
    <w:rsid w:val="005508C0"/>
    <w:rsid w:val="00550D3A"/>
    <w:rsid w:val="005547D1"/>
    <w:rsid w:val="0055737C"/>
    <w:rsid w:val="00567825"/>
    <w:rsid w:val="00570A3A"/>
    <w:rsid w:val="00570C10"/>
    <w:rsid w:val="0057538F"/>
    <w:rsid w:val="00577DE3"/>
    <w:rsid w:val="005803C3"/>
    <w:rsid w:val="0058099F"/>
    <w:rsid w:val="00583042"/>
    <w:rsid w:val="00583EE8"/>
    <w:rsid w:val="005845AE"/>
    <w:rsid w:val="00584D30"/>
    <w:rsid w:val="00585C9D"/>
    <w:rsid w:val="00585E4B"/>
    <w:rsid w:val="00585ECD"/>
    <w:rsid w:val="00591009"/>
    <w:rsid w:val="00592DF6"/>
    <w:rsid w:val="005941F8"/>
    <w:rsid w:val="005942C9"/>
    <w:rsid w:val="0059456D"/>
    <w:rsid w:val="005952BD"/>
    <w:rsid w:val="0059672B"/>
    <w:rsid w:val="005968FD"/>
    <w:rsid w:val="00597380"/>
    <w:rsid w:val="005A0A2E"/>
    <w:rsid w:val="005A30B6"/>
    <w:rsid w:val="005A5434"/>
    <w:rsid w:val="005A7F56"/>
    <w:rsid w:val="005B1BE4"/>
    <w:rsid w:val="005B2729"/>
    <w:rsid w:val="005B2BDA"/>
    <w:rsid w:val="005B2E81"/>
    <w:rsid w:val="005B2EE2"/>
    <w:rsid w:val="005B637E"/>
    <w:rsid w:val="005B69F2"/>
    <w:rsid w:val="005B7C67"/>
    <w:rsid w:val="005B7CBF"/>
    <w:rsid w:val="005C3318"/>
    <w:rsid w:val="005C6D24"/>
    <w:rsid w:val="005C734A"/>
    <w:rsid w:val="005D3EB3"/>
    <w:rsid w:val="005D6211"/>
    <w:rsid w:val="005D6C7C"/>
    <w:rsid w:val="005E09B8"/>
    <w:rsid w:val="005E1BBA"/>
    <w:rsid w:val="005E3C0B"/>
    <w:rsid w:val="005E69B6"/>
    <w:rsid w:val="005F0B58"/>
    <w:rsid w:val="005F18E1"/>
    <w:rsid w:val="005F2BBE"/>
    <w:rsid w:val="005F35AE"/>
    <w:rsid w:val="005F39AD"/>
    <w:rsid w:val="005F685C"/>
    <w:rsid w:val="00600CBC"/>
    <w:rsid w:val="006024C1"/>
    <w:rsid w:val="00604EAD"/>
    <w:rsid w:val="00605622"/>
    <w:rsid w:val="00606764"/>
    <w:rsid w:val="00607619"/>
    <w:rsid w:val="00607ED0"/>
    <w:rsid w:val="00612BE1"/>
    <w:rsid w:val="006133E9"/>
    <w:rsid w:val="00614FD3"/>
    <w:rsid w:val="00617A91"/>
    <w:rsid w:val="006201E8"/>
    <w:rsid w:val="00620D0A"/>
    <w:rsid w:val="006218B5"/>
    <w:rsid w:val="00623647"/>
    <w:rsid w:val="00625AF2"/>
    <w:rsid w:val="00625C5E"/>
    <w:rsid w:val="00626B93"/>
    <w:rsid w:val="006275FC"/>
    <w:rsid w:val="00627842"/>
    <w:rsid w:val="00631672"/>
    <w:rsid w:val="006330B7"/>
    <w:rsid w:val="00635D8C"/>
    <w:rsid w:val="00636858"/>
    <w:rsid w:val="00637DA6"/>
    <w:rsid w:val="0064161A"/>
    <w:rsid w:val="006430AC"/>
    <w:rsid w:val="00643433"/>
    <w:rsid w:val="006444B1"/>
    <w:rsid w:val="006450DD"/>
    <w:rsid w:val="00650797"/>
    <w:rsid w:val="00653D29"/>
    <w:rsid w:val="00654BB8"/>
    <w:rsid w:val="00655740"/>
    <w:rsid w:val="006557D6"/>
    <w:rsid w:val="0066228C"/>
    <w:rsid w:val="006624EA"/>
    <w:rsid w:val="00662872"/>
    <w:rsid w:val="0066290E"/>
    <w:rsid w:val="00664569"/>
    <w:rsid w:val="00675C47"/>
    <w:rsid w:val="0067681B"/>
    <w:rsid w:val="00681E0B"/>
    <w:rsid w:val="006825AA"/>
    <w:rsid w:val="00683BBD"/>
    <w:rsid w:val="00684D03"/>
    <w:rsid w:val="00685BC2"/>
    <w:rsid w:val="00687922"/>
    <w:rsid w:val="006905AB"/>
    <w:rsid w:val="00691558"/>
    <w:rsid w:val="006950AB"/>
    <w:rsid w:val="006959BD"/>
    <w:rsid w:val="006961E2"/>
    <w:rsid w:val="006A00FC"/>
    <w:rsid w:val="006A3FDC"/>
    <w:rsid w:val="006A4F51"/>
    <w:rsid w:val="006A6C5C"/>
    <w:rsid w:val="006A776D"/>
    <w:rsid w:val="006B0362"/>
    <w:rsid w:val="006B18EE"/>
    <w:rsid w:val="006B270D"/>
    <w:rsid w:val="006B621D"/>
    <w:rsid w:val="006B6411"/>
    <w:rsid w:val="006C1425"/>
    <w:rsid w:val="006C2BCD"/>
    <w:rsid w:val="006C4130"/>
    <w:rsid w:val="006C57BF"/>
    <w:rsid w:val="006C6039"/>
    <w:rsid w:val="006D09E9"/>
    <w:rsid w:val="006D0C2C"/>
    <w:rsid w:val="006D0DAC"/>
    <w:rsid w:val="006D18F4"/>
    <w:rsid w:val="006D38F2"/>
    <w:rsid w:val="006D4421"/>
    <w:rsid w:val="006D5F7D"/>
    <w:rsid w:val="006D61A0"/>
    <w:rsid w:val="006E1D18"/>
    <w:rsid w:val="006E3EDF"/>
    <w:rsid w:val="006E5815"/>
    <w:rsid w:val="006E704D"/>
    <w:rsid w:val="006E7841"/>
    <w:rsid w:val="006E7FF7"/>
    <w:rsid w:val="006F03B0"/>
    <w:rsid w:val="006F376B"/>
    <w:rsid w:val="006F7017"/>
    <w:rsid w:val="00700AF6"/>
    <w:rsid w:val="00700F33"/>
    <w:rsid w:val="00704226"/>
    <w:rsid w:val="007047CC"/>
    <w:rsid w:val="00707FD3"/>
    <w:rsid w:val="00710C62"/>
    <w:rsid w:val="00711750"/>
    <w:rsid w:val="00714B2F"/>
    <w:rsid w:val="0071603F"/>
    <w:rsid w:val="007161A2"/>
    <w:rsid w:val="00716EAE"/>
    <w:rsid w:val="0071778A"/>
    <w:rsid w:val="007179E3"/>
    <w:rsid w:val="0072099E"/>
    <w:rsid w:val="00721372"/>
    <w:rsid w:val="00722C8B"/>
    <w:rsid w:val="00725778"/>
    <w:rsid w:val="00725E57"/>
    <w:rsid w:val="00726520"/>
    <w:rsid w:val="00732FBF"/>
    <w:rsid w:val="00734D36"/>
    <w:rsid w:val="00735FE0"/>
    <w:rsid w:val="00737A68"/>
    <w:rsid w:val="0074065D"/>
    <w:rsid w:val="00741D2E"/>
    <w:rsid w:val="00745275"/>
    <w:rsid w:val="00751E5E"/>
    <w:rsid w:val="00761437"/>
    <w:rsid w:val="00763C5A"/>
    <w:rsid w:val="00763EEA"/>
    <w:rsid w:val="007642DF"/>
    <w:rsid w:val="00767285"/>
    <w:rsid w:val="00772AEF"/>
    <w:rsid w:val="007747A8"/>
    <w:rsid w:val="007763AA"/>
    <w:rsid w:val="007767EB"/>
    <w:rsid w:val="00780604"/>
    <w:rsid w:val="0078131C"/>
    <w:rsid w:val="00783515"/>
    <w:rsid w:val="00784A7A"/>
    <w:rsid w:val="007854E1"/>
    <w:rsid w:val="00787CF8"/>
    <w:rsid w:val="00793A9D"/>
    <w:rsid w:val="00793E05"/>
    <w:rsid w:val="00796133"/>
    <w:rsid w:val="0079638B"/>
    <w:rsid w:val="007969CF"/>
    <w:rsid w:val="007B22A1"/>
    <w:rsid w:val="007B304A"/>
    <w:rsid w:val="007B4E2F"/>
    <w:rsid w:val="007B751E"/>
    <w:rsid w:val="007C05C8"/>
    <w:rsid w:val="007C2606"/>
    <w:rsid w:val="007C2F56"/>
    <w:rsid w:val="007C2F7F"/>
    <w:rsid w:val="007C4748"/>
    <w:rsid w:val="007D118A"/>
    <w:rsid w:val="007D2FB0"/>
    <w:rsid w:val="007D3AD1"/>
    <w:rsid w:val="007D6C00"/>
    <w:rsid w:val="007D7E58"/>
    <w:rsid w:val="007E54ED"/>
    <w:rsid w:val="007E555F"/>
    <w:rsid w:val="007E6AAE"/>
    <w:rsid w:val="007E7ECE"/>
    <w:rsid w:val="007F1781"/>
    <w:rsid w:val="007F4973"/>
    <w:rsid w:val="007F7356"/>
    <w:rsid w:val="007F7A5F"/>
    <w:rsid w:val="00800027"/>
    <w:rsid w:val="008009ED"/>
    <w:rsid w:val="00800A6E"/>
    <w:rsid w:val="00803193"/>
    <w:rsid w:val="00804540"/>
    <w:rsid w:val="00805455"/>
    <w:rsid w:val="008058E1"/>
    <w:rsid w:val="008067F6"/>
    <w:rsid w:val="008075F3"/>
    <w:rsid w:val="008104AB"/>
    <w:rsid w:val="00811417"/>
    <w:rsid w:val="00812036"/>
    <w:rsid w:val="00814386"/>
    <w:rsid w:val="00815F4B"/>
    <w:rsid w:val="00816506"/>
    <w:rsid w:val="00817532"/>
    <w:rsid w:val="00820A08"/>
    <w:rsid w:val="00820F9F"/>
    <w:rsid w:val="008211E5"/>
    <w:rsid w:val="00822AA7"/>
    <w:rsid w:val="00822B22"/>
    <w:rsid w:val="008230A1"/>
    <w:rsid w:val="00830165"/>
    <w:rsid w:val="0083355A"/>
    <w:rsid w:val="00834C2B"/>
    <w:rsid w:val="00835440"/>
    <w:rsid w:val="0083675B"/>
    <w:rsid w:val="008409E0"/>
    <w:rsid w:val="00841346"/>
    <w:rsid w:val="00841770"/>
    <w:rsid w:val="00841D08"/>
    <w:rsid w:val="008429C9"/>
    <w:rsid w:val="00844C12"/>
    <w:rsid w:val="00845946"/>
    <w:rsid w:val="008474F0"/>
    <w:rsid w:val="00850BB1"/>
    <w:rsid w:val="0085111A"/>
    <w:rsid w:val="00851480"/>
    <w:rsid w:val="00852DC3"/>
    <w:rsid w:val="00852F4F"/>
    <w:rsid w:val="008532F2"/>
    <w:rsid w:val="00853479"/>
    <w:rsid w:val="00862910"/>
    <w:rsid w:val="00867A2B"/>
    <w:rsid w:val="00867B9D"/>
    <w:rsid w:val="00867FCA"/>
    <w:rsid w:val="00870DF2"/>
    <w:rsid w:val="00872A02"/>
    <w:rsid w:val="00873CDA"/>
    <w:rsid w:val="00875C64"/>
    <w:rsid w:val="00877517"/>
    <w:rsid w:val="00882319"/>
    <w:rsid w:val="008856FC"/>
    <w:rsid w:val="00892E7F"/>
    <w:rsid w:val="00893966"/>
    <w:rsid w:val="00893DDE"/>
    <w:rsid w:val="00893DE0"/>
    <w:rsid w:val="0089544B"/>
    <w:rsid w:val="00895C75"/>
    <w:rsid w:val="00897344"/>
    <w:rsid w:val="0089759B"/>
    <w:rsid w:val="00897C19"/>
    <w:rsid w:val="008A0AE9"/>
    <w:rsid w:val="008A47A0"/>
    <w:rsid w:val="008A5E94"/>
    <w:rsid w:val="008B089D"/>
    <w:rsid w:val="008B15F1"/>
    <w:rsid w:val="008B284A"/>
    <w:rsid w:val="008C0D4E"/>
    <w:rsid w:val="008C6421"/>
    <w:rsid w:val="008D0D42"/>
    <w:rsid w:val="008D3AB0"/>
    <w:rsid w:val="008D3BFD"/>
    <w:rsid w:val="008D4117"/>
    <w:rsid w:val="008D4FC0"/>
    <w:rsid w:val="008D5217"/>
    <w:rsid w:val="008D6B57"/>
    <w:rsid w:val="008E160F"/>
    <w:rsid w:val="008E61BE"/>
    <w:rsid w:val="008E71E2"/>
    <w:rsid w:val="008F0F94"/>
    <w:rsid w:val="008F2109"/>
    <w:rsid w:val="008F24B8"/>
    <w:rsid w:val="008F3525"/>
    <w:rsid w:val="00902F15"/>
    <w:rsid w:val="009058A1"/>
    <w:rsid w:val="009059B9"/>
    <w:rsid w:val="00905DD0"/>
    <w:rsid w:val="009079B7"/>
    <w:rsid w:val="00910863"/>
    <w:rsid w:val="00913A0A"/>
    <w:rsid w:val="0091549A"/>
    <w:rsid w:val="0091587E"/>
    <w:rsid w:val="00917050"/>
    <w:rsid w:val="00921EC1"/>
    <w:rsid w:val="00924126"/>
    <w:rsid w:val="00927D00"/>
    <w:rsid w:val="0093014A"/>
    <w:rsid w:val="00930292"/>
    <w:rsid w:val="00940EE4"/>
    <w:rsid w:val="0094321D"/>
    <w:rsid w:val="00944D8F"/>
    <w:rsid w:val="00950651"/>
    <w:rsid w:val="009513B6"/>
    <w:rsid w:val="009514F4"/>
    <w:rsid w:val="00951A00"/>
    <w:rsid w:val="0095335B"/>
    <w:rsid w:val="00957E70"/>
    <w:rsid w:val="00960710"/>
    <w:rsid w:val="00960E2C"/>
    <w:rsid w:val="009610DB"/>
    <w:rsid w:val="0096265C"/>
    <w:rsid w:val="00962A1B"/>
    <w:rsid w:val="0096330D"/>
    <w:rsid w:val="009635E7"/>
    <w:rsid w:val="009636A5"/>
    <w:rsid w:val="0096577A"/>
    <w:rsid w:val="00971B8F"/>
    <w:rsid w:val="00972898"/>
    <w:rsid w:val="009736A0"/>
    <w:rsid w:val="0097431D"/>
    <w:rsid w:val="00976139"/>
    <w:rsid w:val="0097744D"/>
    <w:rsid w:val="009801E9"/>
    <w:rsid w:val="00981C76"/>
    <w:rsid w:val="00982F01"/>
    <w:rsid w:val="009877FD"/>
    <w:rsid w:val="009901C3"/>
    <w:rsid w:val="0099086A"/>
    <w:rsid w:val="0099188E"/>
    <w:rsid w:val="00991B71"/>
    <w:rsid w:val="009928FA"/>
    <w:rsid w:val="00992C20"/>
    <w:rsid w:val="00992F97"/>
    <w:rsid w:val="00993524"/>
    <w:rsid w:val="00993852"/>
    <w:rsid w:val="00993CC8"/>
    <w:rsid w:val="00993D0C"/>
    <w:rsid w:val="0099707F"/>
    <w:rsid w:val="009977B5"/>
    <w:rsid w:val="009A08E7"/>
    <w:rsid w:val="009A1759"/>
    <w:rsid w:val="009A437F"/>
    <w:rsid w:val="009A4893"/>
    <w:rsid w:val="009A4D5B"/>
    <w:rsid w:val="009A65CF"/>
    <w:rsid w:val="009B0FAB"/>
    <w:rsid w:val="009B2B12"/>
    <w:rsid w:val="009B3B89"/>
    <w:rsid w:val="009B6611"/>
    <w:rsid w:val="009C0655"/>
    <w:rsid w:val="009C3549"/>
    <w:rsid w:val="009C4D69"/>
    <w:rsid w:val="009C7853"/>
    <w:rsid w:val="009D1F4F"/>
    <w:rsid w:val="009D23DA"/>
    <w:rsid w:val="009E3DDE"/>
    <w:rsid w:val="009E5D20"/>
    <w:rsid w:val="009E60DE"/>
    <w:rsid w:val="009E6618"/>
    <w:rsid w:val="009F0713"/>
    <w:rsid w:val="009F1981"/>
    <w:rsid w:val="009F1E5E"/>
    <w:rsid w:val="009F4247"/>
    <w:rsid w:val="009F48E1"/>
    <w:rsid w:val="009F50B4"/>
    <w:rsid w:val="009F6AA4"/>
    <w:rsid w:val="009F798E"/>
    <w:rsid w:val="00A00C8F"/>
    <w:rsid w:val="00A00EDA"/>
    <w:rsid w:val="00A019CB"/>
    <w:rsid w:val="00A03714"/>
    <w:rsid w:val="00A04735"/>
    <w:rsid w:val="00A11705"/>
    <w:rsid w:val="00A119C0"/>
    <w:rsid w:val="00A171CA"/>
    <w:rsid w:val="00A20250"/>
    <w:rsid w:val="00A2153D"/>
    <w:rsid w:val="00A216C9"/>
    <w:rsid w:val="00A21A3B"/>
    <w:rsid w:val="00A254DF"/>
    <w:rsid w:val="00A25BE4"/>
    <w:rsid w:val="00A315A0"/>
    <w:rsid w:val="00A31B17"/>
    <w:rsid w:val="00A32737"/>
    <w:rsid w:val="00A33D86"/>
    <w:rsid w:val="00A35268"/>
    <w:rsid w:val="00A3670E"/>
    <w:rsid w:val="00A41D4E"/>
    <w:rsid w:val="00A4200E"/>
    <w:rsid w:val="00A443E4"/>
    <w:rsid w:val="00A47A49"/>
    <w:rsid w:val="00A50DE2"/>
    <w:rsid w:val="00A50DED"/>
    <w:rsid w:val="00A50E84"/>
    <w:rsid w:val="00A51F3A"/>
    <w:rsid w:val="00A522CB"/>
    <w:rsid w:val="00A545A5"/>
    <w:rsid w:val="00A644CF"/>
    <w:rsid w:val="00A67017"/>
    <w:rsid w:val="00A67026"/>
    <w:rsid w:val="00A6756A"/>
    <w:rsid w:val="00A67793"/>
    <w:rsid w:val="00A70AFE"/>
    <w:rsid w:val="00A70F4B"/>
    <w:rsid w:val="00A72F9D"/>
    <w:rsid w:val="00A73BAD"/>
    <w:rsid w:val="00A769B5"/>
    <w:rsid w:val="00A807FE"/>
    <w:rsid w:val="00A8111F"/>
    <w:rsid w:val="00A8188A"/>
    <w:rsid w:val="00A81914"/>
    <w:rsid w:val="00A8234E"/>
    <w:rsid w:val="00A83966"/>
    <w:rsid w:val="00A84D31"/>
    <w:rsid w:val="00A84EE2"/>
    <w:rsid w:val="00A85223"/>
    <w:rsid w:val="00A876D3"/>
    <w:rsid w:val="00A87F4D"/>
    <w:rsid w:val="00A90ED2"/>
    <w:rsid w:val="00A926F5"/>
    <w:rsid w:val="00A954B2"/>
    <w:rsid w:val="00A95A12"/>
    <w:rsid w:val="00A9624E"/>
    <w:rsid w:val="00AA2CF9"/>
    <w:rsid w:val="00AB1974"/>
    <w:rsid w:val="00AB1BE0"/>
    <w:rsid w:val="00AB250D"/>
    <w:rsid w:val="00AB46CF"/>
    <w:rsid w:val="00AB5654"/>
    <w:rsid w:val="00AB5E8B"/>
    <w:rsid w:val="00AB78B1"/>
    <w:rsid w:val="00AC089A"/>
    <w:rsid w:val="00AC3887"/>
    <w:rsid w:val="00AD3A08"/>
    <w:rsid w:val="00AD4B21"/>
    <w:rsid w:val="00AD6620"/>
    <w:rsid w:val="00AE0436"/>
    <w:rsid w:val="00AE25A4"/>
    <w:rsid w:val="00AE3FFA"/>
    <w:rsid w:val="00AE4599"/>
    <w:rsid w:val="00AE47C9"/>
    <w:rsid w:val="00AE5ACF"/>
    <w:rsid w:val="00AE789D"/>
    <w:rsid w:val="00AF0F10"/>
    <w:rsid w:val="00AF1CCA"/>
    <w:rsid w:val="00AF36BA"/>
    <w:rsid w:val="00AF3DC9"/>
    <w:rsid w:val="00AF5A0B"/>
    <w:rsid w:val="00AF5FEC"/>
    <w:rsid w:val="00AF6801"/>
    <w:rsid w:val="00B034B7"/>
    <w:rsid w:val="00B05350"/>
    <w:rsid w:val="00B072E4"/>
    <w:rsid w:val="00B101CD"/>
    <w:rsid w:val="00B121C9"/>
    <w:rsid w:val="00B15698"/>
    <w:rsid w:val="00B17847"/>
    <w:rsid w:val="00B17D2D"/>
    <w:rsid w:val="00B20053"/>
    <w:rsid w:val="00B20139"/>
    <w:rsid w:val="00B20DDD"/>
    <w:rsid w:val="00B2406D"/>
    <w:rsid w:val="00B3162E"/>
    <w:rsid w:val="00B34000"/>
    <w:rsid w:val="00B35713"/>
    <w:rsid w:val="00B4125F"/>
    <w:rsid w:val="00B41498"/>
    <w:rsid w:val="00B42F22"/>
    <w:rsid w:val="00B4314B"/>
    <w:rsid w:val="00B45BEC"/>
    <w:rsid w:val="00B501E7"/>
    <w:rsid w:val="00B51A24"/>
    <w:rsid w:val="00B52018"/>
    <w:rsid w:val="00B5224A"/>
    <w:rsid w:val="00B52798"/>
    <w:rsid w:val="00B533C6"/>
    <w:rsid w:val="00B53790"/>
    <w:rsid w:val="00B55A43"/>
    <w:rsid w:val="00B55E2E"/>
    <w:rsid w:val="00B571D9"/>
    <w:rsid w:val="00B5727E"/>
    <w:rsid w:val="00B57CCD"/>
    <w:rsid w:val="00B606E6"/>
    <w:rsid w:val="00B628AB"/>
    <w:rsid w:val="00B62C12"/>
    <w:rsid w:val="00B62D50"/>
    <w:rsid w:val="00B652EA"/>
    <w:rsid w:val="00B65EE0"/>
    <w:rsid w:val="00B6691F"/>
    <w:rsid w:val="00B67208"/>
    <w:rsid w:val="00B709EC"/>
    <w:rsid w:val="00B72E83"/>
    <w:rsid w:val="00B735A2"/>
    <w:rsid w:val="00B773A0"/>
    <w:rsid w:val="00B838CE"/>
    <w:rsid w:val="00B83E7E"/>
    <w:rsid w:val="00B870EF"/>
    <w:rsid w:val="00B874ED"/>
    <w:rsid w:val="00B905FE"/>
    <w:rsid w:val="00B90B38"/>
    <w:rsid w:val="00B94C76"/>
    <w:rsid w:val="00B9513A"/>
    <w:rsid w:val="00B95C21"/>
    <w:rsid w:val="00B966E6"/>
    <w:rsid w:val="00BA095F"/>
    <w:rsid w:val="00BA5030"/>
    <w:rsid w:val="00BA733F"/>
    <w:rsid w:val="00BB0401"/>
    <w:rsid w:val="00BB2ECF"/>
    <w:rsid w:val="00BB356A"/>
    <w:rsid w:val="00BB60DE"/>
    <w:rsid w:val="00BB6830"/>
    <w:rsid w:val="00BC1029"/>
    <w:rsid w:val="00BC193F"/>
    <w:rsid w:val="00BC4255"/>
    <w:rsid w:val="00BC49D4"/>
    <w:rsid w:val="00BC7822"/>
    <w:rsid w:val="00BD28CB"/>
    <w:rsid w:val="00BD39DF"/>
    <w:rsid w:val="00BD3FB2"/>
    <w:rsid w:val="00BD438C"/>
    <w:rsid w:val="00BD5A09"/>
    <w:rsid w:val="00BD72C3"/>
    <w:rsid w:val="00BD7861"/>
    <w:rsid w:val="00BE35E5"/>
    <w:rsid w:val="00BE49D1"/>
    <w:rsid w:val="00BE506B"/>
    <w:rsid w:val="00BE61EC"/>
    <w:rsid w:val="00BF01B6"/>
    <w:rsid w:val="00BF01E8"/>
    <w:rsid w:val="00BF222E"/>
    <w:rsid w:val="00BF27E2"/>
    <w:rsid w:val="00BF3563"/>
    <w:rsid w:val="00BF6483"/>
    <w:rsid w:val="00BF7266"/>
    <w:rsid w:val="00C005B6"/>
    <w:rsid w:val="00C008DD"/>
    <w:rsid w:val="00C00E91"/>
    <w:rsid w:val="00C0202A"/>
    <w:rsid w:val="00C058A8"/>
    <w:rsid w:val="00C10FD5"/>
    <w:rsid w:val="00C11513"/>
    <w:rsid w:val="00C14DDD"/>
    <w:rsid w:val="00C21C5F"/>
    <w:rsid w:val="00C23472"/>
    <w:rsid w:val="00C2384D"/>
    <w:rsid w:val="00C23E37"/>
    <w:rsid w:val="00C241A8"/>
    <w:rsid w:val="00C24E65"/>
    <w:rsid w:val="00C26B2D"/>
    <w:rsid w:val="00C27BF7"/>
    <w:rsid w:val="00C33FA7"/>
    <w:rsid w:val="00C34A21"/>
    <w:rsid w:val="00C360CB"/>
    <w:rsid w:val="00C37B4A"/>
    <w:rsid w:val="00C438C2"/>
    <w:rsid w:val="00C44622"/>
    <w:rsid w:val="00C451C5"/>
    <w:rsid w:val="00C462DB"/>
    <w:rsid w:val="00C4692B"/>
    <w:rsid w:val="00C46938"/>
    <w:rsid w:val="00C47265"/>
    <w:rsid w:val="00C50ED7"/>
    <w:rsid w:val="00C525DD"/>
    <w:rsid w:val="00C53216"/>
    <w:rsid w:val="00C57379"/>
    <w:rsid w:val="00C6179D"/>
    <w:rsid w:val="00C6305D"/>
    <w:rsid w:val="00C65D07"/>
    <w:rsid w:val="00C7053D"/>
    <w:rsid w:val="00C70B85"/>
    <w:rsid w:val="00C74C53"/>
    <w:rsid w:val="00C77AB5"/>
    <w:rsid w:val="00C800E7"/>
    <w:rsid w:val="00C8026B"/>
    <w:rsid w:val="00C831CE"/>
    <w:rsid w:val="00C833F5"/>
    <w:rsid w:val="00C83564"/>
    <w:rsid w:val="00C85115"/>
    <w:rsid w:val="00C85446"/>
    <w:rsid w:val="00C87692"/>
    <w:rsid w:val="00C90CC0"/>
    <w:rsid w:val="00C9171A"/>
    <w:rsid w:val="00C9171C"/>
    <w:rsid w:val="00C9395A"/>
    <w:rsid w:val="00C968E8"/>
    <w:rsid w:val="00CA03C4"/>
    <w:rsid w:val="00CA3A0F"/>
    <w:rsid w:val="00CA67E6"/>
    <w:rsid w:val="00CB1FDC"/>
    <w:rsid w:val="00CB300D"/>
    <w:rsid w:val="00CB4C26"/>
    <w:rsid w:val="00CB4F69"/>
    <w:rsid w:val="00CB5207"/>
    <w:rsid w:val="00CB6B45"/>
    <w:rsid w:val="00CC61D6"/>
    <w:rsid w:val="00CC6596"/>
    <w:rsid w:val="00CD15B5"/>
    <w:rsid w:val="00CD3375"/>
    <w:rsid w:val="00CD340B"/>
    <w:rsid w:val="00CD3535"/>
    <w:rsid w:val="00CD3617"/>
    <w:rsid w:val="00CD6521"/>
    <w:rsid w:val="00CD6C0A"/>
    <w:rsid w:val="00CD76B5"/>
    <w:rsid w:val="00CE0239"/>
    <w:rsid w:val="00CE09E4"/>
    <w:rsid w:val="00CE0DF8"/>
    <w:rsid w:val="00CE1D8B"/>
    <w:rsid w:val="00CF11FC"/>
    <w:rsid w:val="00CF46CD"/>
    <w:rsid w:val="00D029D7"/>
    <w:rsid w:val="00D03A1B"/>
    <w:rsid w:val="00D03D72"/>
    <w:rsid w:val="00D111B3"/>
    <w:rsid w:val="00D12658"/>
    <w:rsid w:val="00D1515B"/>
    <w:rsid w:val="00D15322"/>
    <w:rsid w:val="00D15712"/>
    <w:rsid w:val="00D15B4E"/>
    <w:rsid w:val="00D25AE1"/>
    <w:rsid w:val="00D26943"/>
    <w:rsid w:val="00D300BC"/>
    <w:rsid w:val="00D333D1"/>
    <w:rsid w:val="00D339CE"/>
    <w:rsid w:val="00D33DF3"/>
    <w:rsid w:val="00D3604E"/>
    <w:rsid w:val="00D42810"/>
    <w:rsid w:val="00D4354E"/>
    <w:rsid w:val="00D52B2E"/>
    <w:rsid w:val="00D54E24"/>
    <w:rsid w:val="00D55622"/>
    <w:rsid w:val="00D57DC2"/>
    <w:rsid w:val="00D62E0F"/>
    <w:rsid w:val="00D63F33"/>
    <w:rsid w:val="00D63F54"/>
    <w:rsid w:val="00D63FC9"/>
    <w:rsid w:val="00D651E3"/>
    <w:rsid w:val="00D65D90"/>
    <w:rsid w:val="00D661B3"/>
    <w:rsid w:val="00D67221"/>
    <w:rsid w:val="00D726EF"/>
    <w:rsid w:val="00D72766"/>
    <w:rsid w:val="00D727E1"/>
    <w:rsid w:val="00D7282A"/>
    <w:rsid w:val="00D749B9"/>
    <w:rsid w:val="00D74D4A"/>
    <w:rsid w:val="00D75F80"/>
    <w:rsid w:val="00D77B38"/>
    <w:rsid w:val="00D804ED"/>
    <w:rsid w:val="00D8242B"/>
    <w:rsid w:val="00D84190"/>
    <w:rsid w:val="00D84617"/>
    <w:rsid w:val="00D846F5"/>
    <w:rsid w:val="00D87194"/>
    <w:rsid w:val="00D87463"/>
    <w:rsid w:val="00D87848"/>
    <w:rsid w:val="00D9023E"/>
    <w:rsid w:val="00D9181F"/>
    <w:rsid w:val="00D945B8"/>
    <w:rsid w:val="00D961D1"/>
    <w:rsid w:val="00D96776"/>
    <w:rsid w:val="00DA2F43"/>
    <w:rsid w:val="00DA44B1"/>
    <w:rsid w:val="00DA6346"/>
    <w:rsid w:val="00DA7A69"/>
    <w:rsid w:val="00DB13B1"/>
    <w:rsid w:val="00DB5748"/>
    <w:rsid w:val="00DB596F"/>
    <w:rsid w:val="00DB7D7B"/>
    <w:rsid w:val="00DC14C3"/>
    <w:rsid w:val="00DC1591"/>
    <w:rsid w:val="00DC168D"/>
    <w:rsid w:val="00DC179A"/>
    <w:rsid w:val="00DC3830"/>
    <w:rsid w:val="00DD21EB"/>
    <w:rsid w:val="00DD4FC5"/>
    <w:rsid w:val="00DD5E2D"/>
    <w:rsid w:val="00DE0CAE"/>
    <w:rsid w:val="00DE49BF"/>
    <w:rsid w:val="00DE5A4C"/>
    <w:rsid w:val="00DE6613"/>
    <w:rsid w:val="00DE731E"/>
    <w:rsid w:val="00DF2E69"/>
    <w:rsid w:val="00DF372E"/>
    <w:rsid w:val="00DF4A60"/>
    <w:rsid w:val="00DF4ADB"/>
    <w:rsid w:val="00DF5689"/>
    <w:rsid w:val="00DF705E"/>
    <w:rsid w:val="00DF749E"/>
    <w:rsid w:val="00E003FB"/>
    <w:rsid w:val="00E00412"/>
    <w:rsid w:val="00E00B32"/>
    <w:rsid w:val="00E02134"/>
    <w:rsid w:val="00E041C6"/>
    <w:rsid w:val="00E04783"/>
    <w:rsid w:val="00E05215"/>
    <w:rsid w:val="00E072B5"/>
    <w:rsid w:val="00E07470"/>
    <w:rsid w:val="00E135C7"/>
    <w:rsid w:val="00E1383B"/>
    <w:rsid w:val="00E16234"/>
    <w:rsid w:val="00E16F66"/>
    <w:rsid w:val="00E23350"/>
    <w:rsid w:val="00E23749"/>
    <w:rsid w:val="00E26535"/>
    <w:rsid w:val="00E26C21"/>
    <w:rsid w:val="00E323E0"/>
    <w:rsid w:val="00E32E02"/>
    <w:rsid w:val="00E33D8F"/>
    <w:rsid w:val="00E365A7"/>
    <w:rsid w:val="00E37796"/>
    <w:rsid w:val="00E37C53"/>
    <w:rsid w:val="00E4006D"/>
    <w:rsid w:val="00E45A69"/>
    <w:rsid w:val="00E5387A"/>
    <w:rsid w:val="00E53DF2"/>
    <w:rsid w:val="00E55CF9"/>
    <w:rsid w:val="00E61C20"/>
    <w:rsid w:val="00E61CCD"/>
    <w:rsid w:val="00E6388A"/>
    <w:rsid w:val="00E642D3"/>
    <w:rsid w:val="00E66879"/>
    <w:rsid w:val="00E66BDB"/>
    <w:rsid w:val="00E70728"/>
    <w:rsid w:val="00E75EDE"/>
    <w:rsid w:val="00E76464"/>
    <w:rsid w:val="00E77B6F"/>
    <w:rsid w:val="00E80029"/>
    <w:rsid w:val="00E80875"/>
    <w:rsid w:val="00E8108D"/>
    <w:rsid w:val="00E85660"/>
    <w:rsid w:val="00E86286"/>
    <w:rsid w:val="00E87928"/>
    <w:rsid w:val="00E87D18"/>
    <w:rsid w:val="00E92000"/>
    <w:rsid w:val="00E95D2A"/>
    <w:rsid w:val="00E968EC"/>
    <w:rsid w:val="00E971DC"/>
    <w:rsid w:val="00EA1B6D"/>
    <w:rsid w:val="00EA27FD"/>
    <w:rsid w:val="00EA316A"/>
    <w:rsid w:val="00EA52ED"/>
    <w:rsid w:val="00EA575D"/>
    <w:rsid w:val="00EA7E40"/>
    <w:rsid w:val="00EB00BB"/>
    <w:rsid w:val="00EB0B31"/>
    <w:rsid w:val="00EB1C8B"/>
    <w:rsid w:val="00EB1E7B"/>
    <w:rsid w:val="00EB3F89"/>
    <w:rsid w:val="00EB5092"/>
    <w:rsid w:val="00EB531C"/>
    <w:rsid w:val="00EC0069"/>
    <w:rsid w:val="00EC053F"/>
    <w:rsid w:val="00EC23E4"/>
    <w:rsid w:val="00EC7A98"/>
    <w:rsid w:val="00ED00BD"/>
    <w:rsid w:val="00ED5468"/>
    <w:rsid w:val="00ED79A6"/>
    <w:rsid w:val="00EE01AC"/>
    <w:rsid w:val="00EE1EF8"/>
    <w:rsid w:val="00EE47AD"/>
    <w:rsid w:val="00EF1B4E"/>
    <w:rsid w:val="00EF3560"/>
    <w:rsid w:val="00EF4B31"/>
    <w:rsid w:val="00EF6381"/>
    <w:rsid w:val="00F02CBF"/>
    <w:rsid w:val="00F04511"/>
    <w:rsid w:val="00F0719E"/>
    <w:rsid w:val="00F1005B"/>
    <w:rsid w:val="00F17042"/>
    <w:rsid w:val="00F17D30"/>
    <w:rsid w:val="00F21C07"/>
    <w:rsid w:val="00F24330"/>
    <w:rsid w:val="00F35319"/>
    <w:rsid w:val="00F361F1"/>
    <w:rsid w:val="00F36FC7"/>
    <w:rsid w:val="00F3711B"/>
    <w:rsid w:val="00F40A6D"/>
    <w:rsid w:val="00F4162D"/>
    <w:rsid w:val="00F50EE8"/>
    <w:rsid w:val="00F5186B"/>
    <w:rsid w:val="00F533C6"/>
    <w:rsid w:val="00F53422"/>
    <w:rsid w:val="00F53778"/>
    <w:rsid w:val="00F577F3"/>
    <w:rsid w:val="00F628DF"/>
    <w:rsid w:val="00F646B0"/>
    <w:rsid w:val="00F6539B"/>
    <w:rsid w:val="00F6543C"/>
    <w:rsid w:val="00F66E57"/>
    <w:rsid w:val="00F72197"/>
    <w:rsid w:val="00F74CC6"/>
    <w:rsid w:val="00F761F4"/>
    <w:rsid w:val="00F76814"/>
    <w:rsid w:val="00F7713F"/>
    <w:rsid w:val="00F77FC8"/>
    <w:rsid w:val="00F807F6"/>
    <w:rsid w:val="00F92F51"/>
    <w:rsid w:val="00F930B1"/>
    <w:rsid w:val="00F953FB"/>
    <w:rsid w:val="00F95BD1"/>
    <w:rsid w:val="00F95D4E"/>
    <w:rsid w:val="00F96215"/>
    <w:rsid w:val="00F96FAD"/>
    <w:rsid w:val="00FA5715"/>
    <w:rsid w:val="00FA5C19"/>
    <w:rsid w:val="00FA73FE"/>
    <w:rsid w:val="00FB1548"/>
    <w:rsid w:val="00FB2EE3"/>
    <w:rsid w:val="00FB4788"/>
    <w:rsid w:val="00FB4AF7"/>
    <w:rsid w:val="00FB56B0"/>
    <w:rsid w:val="00FB75D9"/>
    <w:rsid w:val="00FC25C4"/>
    <w:rsid w:val="00FC2960"/>
    <w:rsid w:val="00FC2EAE"/>
    <w:rsid w:val="00FC72D3"/>
    <w:rsid w:val="00FC72F0"/>
    <w:rsid w:val="00FD0C3E"/>
    <w:rsid w:val="00FD2C5A"/>
    <w:rsid w:val="00FD3957"/>
    <w:rsid w:val="00FD3D87"/>
    <w:rsid w:val="00FD487D"/>
    <w:rsid w:val="00FD6A45"/>
    <w:rsid w:val="00FD78E7"/>
    <w:rsid w:val="00FE0746"/>
    <w:rsid w:val="00FE091A"/>
    <w:rsid w:val="00FE190D"/>
    <w:rsid w:val="00FE442B"/>
    <w:rsid w:val="00FE4B51"/>
    <w:rsid w:val="00FE6E8E"/>
    <w:rsid w:val="00FE6F53"/>
    <w:rsid w:val="00FE7F79"/>
    <w:rsid w:val="00FF35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72705"/>
    <o:shapelayout v:ext="edit">
      <o:idmap v:ext="edit" data="1,3,4"/>
    </o:shapelayout>
  </w:shapeDefaults>
  <w:decimalSymbol w:val="."/>
  <w:listSeparator w:val=","/>
  <w14:docId w14:val="57E98440"/>
  <w15:docId w15:val="{85186233-7DC7-444C-99EC-84E41EE80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3F5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2"/>
    <w:link w:val="10"/>
    <w:qFormat/>
    <w:rsid w:val="00577DE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77DE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72A02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72A02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577DE3"/>
    <w:pPr>
      <w:widowControl/>
      <w:tabs>
        <w:tab w:val="num" w:pos="2880"/>
        <w:tab w:val="right" w:pos="9922"/>
      </w:tabs>
      <w:spacing w:before="240" w:after="60"/>
      <w:ind w:left="2232" w:hanging="792"/>
      <w:jc w:val="left"/>
      <w:outlineLvl w:val="4"/>
    </w:pPr>
    <w:rPr>
      <w:rFonts w:ascii="Arial" w:hAnsi="Arial"/>
      <w:b/>
      <w:kern w:val="0"/>
      <w:sz w:val="20"/>
      <w:szCs w:val="20"/>
      <w:lang w:val="en-GB" w:eastAsia="en-US"/>
    </w:rPr>
  </w:style>
  <w:style w:type="paragraph" w:styleId="6">
    <w:name w:val="heading 6"/>
    <w:basedOn w:val="a"/>
    <w:next w:val="a"/>
    <w:link w:val="60"/>
    <w:qFormat/>
    <w:rsid w:val="00577DE3"/>
    <w:pPr>
      <w:widowControl/>
      <w:tabs>
        <w:tab w:val="num" w:pos="3240"/>
      </w:tabs>
      <w:spacing w:before="240" w:after="60"/>
      <w:ind w:left="2736" w:hanging="936"/>
      <w:jc w:val="left"/>
      <w:outlineLvl w:val="5"/>
    </w:pPr>
    <w:rPr>
      <w:rFonts w:ascii="Arial" w:hAnsi="Arial"/>
      <w:b/>
      <w:kern w:val="0"/>
      <w:sz w:val="32"/>
      <w:szCs w:val="20"/>
      <w:u w:val="single"/>
      <w:lang w:eastAsia="en-US"/>
    </w:rPr>
  </w:style>
  <w:style w:type="paragraph" w:styleId="9">
    <w:name w:val="heading 9"/>
    <w:basedOn w:val="a"/>
    <w:next w:val="a"/>
    <w:link w:val="90"/>
    <w:qFormat/>
    <w:rsid w:val="00577DE3"/>
    <w:pPr>
      <w:widowControl/>
      <w:tabs>
        <w:tab w:val="right" w:pos="9922"/>
      </w:tabs>
      <w:spacing w:before="240" w:after="60"/>
      <w:jc w:val="left"/>
      <w:outlineLvl w:val="8"/>
    </w:pPr>
    <w:rPr>
      <w:rFonts w:ascii="Arial" w:hAnsi="Arial"/>
      <w:b/>
      <w:kern w:val="0"/>
      <w:sz w:val="20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7DE3"/>
    <w:rPr>
      <w:rFonts w:ascii="Times New Roman" w:hAnsi="Times New Roman"/>
      <w:b/>
      <w:bCs/>
      <w:kern w:val="44"/>
      <w:sz w:val="21"/>
      <w:szCs w:val="44"/>
    </w:rPr>
  </w:style>
  <w:style w:type="character" w:customStyle="1" w:styleId="20">
    <w:name w:val="标题 2 字符"/>
    <w:link w:val="2"/>
    <w:rsid w:val="00577DE3"/>
    <w:rPr>
      <w:rFonts w:ascii="Times New Roman" w:hAnsi="Times New Roman"/>
      <w:b/>
      <w:kern w:val="44"/>
      <w:sz w:val="21"/>
      <w:szCs w:val="32"/>
    </w:rPr>
  </w:style>
  <w:style w:type="character" w:customStyle="1" w:styleId="30">
    <w:name w:val="标题 3 字符"/>
    <w:link w:val="3"/>
    <w:rsid w:val="00872A02"/>
    <w:rPr>
      <w:rFonts w:ascii="Times New Roman" w:hAnsi="Times New Roman"/>
      <w:bCs/>
      <w:kern w:val="2"/>
      <w:sz w:val="21"/>
      <w:szCs w:val="32"/>
    </w:rPr>
  </w:style>
  <w:style w:type="character" w:customStyle="1" w:styleId="40">
    <w:name w:val="标题 4 字符"/>
    <w:link w:val="4"/>
    <w:rsid w:val="00872A02"/>
    <w:rPr>
      <w:rFonts w:ascii="Times New Roman" w:hAnsi="Times New Roman"/>
      <w:bCs/>
      <w:kern w:val="2"/>
      <w:sz w:val="21"/>
      <w:szCs w:val="28"/>
    </w:rPr>
  </w:style>
  <w:style w:type="paragraph" w:styleId="a3">
    <w:name w:val="Document Map"/>
    <w:basedOn w:val="a"/>
    <w:link w:val="a4"/>
    <w:unhideWhenUsed/>
    <w:rsid w:val="00577DE3"/>
    <w:rPr>
      <w:rFonts w:ascii="宋体"/>
      <w:sz w:val="18"/>
      <w:szCs w:val="18"/>
    </w:rPr>
  </w:style>
  <w:style w:type="character" w:customStyle="1" w:styleId="a4">
    <w:name w:val="文档结构图 字符"/>
    <w:link w:val="a3"/>
    <w:rsid w:val="00577DE3"/>
    <w:rPr>
      <w:rFonts w:ascii="宋体" w:eastAsia="宋体"/>
      <w:sz w:val="18"/>
      <w:szCs w:val="18"/>
    </w:rPr>
  </w:style>
  <w:style w:type="paragraph" w:customStyle="1" w:styleId="31">
    <w:name w:val="标题3"/>
    <w:basedOn w:val="2"/>
    <w:next w:val="4"/>
    <w:qFormat/>
    <w:rsid w:val="00577DE3"/>
  </w:style>
  <w:style w:type="character" w:customStyle="1" w:styleId="50">
    <w:name w:val="标题 5 字符"/>
    <w:link w:val="5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character" w:customStyle="1" w:styleId="60">
    <w:name w:val="标题 6 字符"/>
    <w:link w:val="6"/>
    <w:rsid w:val="00577DE3"/>
    <w:rPr>
      <w:rFonts w:ascii="Arial" w:eastAsia="宋体" w:hAnsi="Arial" w:cs="Times New Roman"/>
      <w:b/>
      <w:kern w:val="0"/>
      <w:sz w:val="32"/>
      <w:szCs w:val="20"/>
      <w:u w:val="single"/>
      <w:lang w:eastAsia="en-US"/>
    </w:rPr>
  </w:style>
  <w:style w:type="character" w:customStyle="1" w:styleId="90">
    <w:name w:val="标题 9 字符"/>
    <w:link w:val="9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table" w:styleId="a5">
    <w:name w:val="Table Grid"/>
    <w:basedOn w:val="a1"/>
    <w:rsid w:val="00577DE3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rsid w:val="0057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577DE3"/>
    <w:rPr>
      <w:rFonts w:ascii="Times New Roman" w:eastAsia="宋体" w:hAnsi="Times New Roman" w:cs="Times New Roman"/>
      <w:sz w:val="18"/>
      <w:szCs w:val="18"/>
    </w:rPr>
  </w:style>
  <w:style w:type="paragraph" w:customStyle="1" w:styleId="Results">
    <w:name w:val="Results"/>
    <w:basedOn w:val="a"/>
    <w:next w:val="a"/>
    <w:rsid w:val="00577DE3"/>
    <w:pPr>
      <w:keepNext/>
      <w:widowControl/>
      <w:suppressAutoHyphens/>
      <w:spacing w:before="480" w:after="60"/>
      <w:jc w:val="left"/>
    </w:pPr>
    <w:rPr>
      <w:rFonts w:ascii="Arial" w:hAnsi="Arial"/>
      <w:caps/>
      <w:kern w:val="0"/>
      <w:sz w:val="20"/>
      <w:szCs w:val="20"/>
      <w:lang w:eastAsia="en-US"/>
    </w:rPr>
  </w:style>
  <w:style w:type="paragraph" w:styleId="a8">
    <w:name w:val="footer"/>
    <w:basedOn w:val="a"/>
    <w:link w:val="a9"/>
    <w:rsid w:val="0057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link w:val="a8"/>
    <w:rsid w:val="00577DE3"/>
    <w:rPr>
      <w:rFonts w:ascii="Times New Roman" w:eastAsia="宋体" w:hAnsi="Times New Roman" w:cs="Times New Roman"/>
      <w:sz w:val="18"/>
      <w:szCs w:val="18"/>
    </w:rPr>
  </w:style>
  <w:style w:type="paragraph" w:styleId="aa">
    <w:name w:val="Date"/>
    <w:basedOn w:val="a"/>
    <w:next w:val="a"/>
    <w:link w:val="ab"/>
    <w:rsid w:val="00577DE3"/>
    <w:rPr>
      <w:szCs w:val="21"/>
    </w:rPr>
  </w:style>
  <w:style w:type="character" w:customStyle="1" w:styleId="ab">
    <w:name w:val="日期 字符"/>
    <w:link w:val="aa"/>
    <w:rsid w:val="00577DE3"/>
    <w:rPr>
      <w:rFonts w:ascii="Times New Roman" w:eastAsia="宋体" w:hAnsi="Times New Roman" w:cs="Times New Roman"/>
      <w:szCs w:val="21"/>
    </w:rPr>
  </w:style>
  <w:style w:type="character" w:customStyle="1" w:styleId="CharChar4">
    <w:name w:val="Char Char4"/>
    <w:rsid w:val="00577DE3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ChecklTxt">
    <w:name w:val="Checkl Txt"/>
    <w:basedOn w:val="a"/>
    <w:rsid w:val="00577DE3"/>
    <w:pPr>
      <w:widowControl/>
      <w:spacing w:before="60" w:after="60"/>
      <w:jc w:val="left"/>
    </w:pPr>
    <w:rPr>
      <w:rFonts w:ascii="Arial" w:hAnsi="Arial"/>
      <w:kern w:val="0"/>
      <w:sz w:val="16"/>
      <w:szCs w:val="20"/>
      <w:lang w:val="en-GB" w:eastAsia="en-US"/>
    </w:rPr>
  </w:style>
  <w:style w:type="paragraph" w:customStyle="1" w:styleId="Checkl1">
    <w:name w:val="Checkl Ü1"/>
    <w:basedOn w:val="a"/>
    <w:rsid w:val="00577DE3"/>
    <w:pPr>
      <w:keepNext/>
      <w:keepLines/>
      <w:widowControl/>
      <w:spacing w:before="120" w:after="120"/>
      <w:jc w:val="left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Checkl3">
    <w:name w:val="Checkl Ü3"/>
    <w:basedOn w:val="a"/>
    <w:rsid w:val="00577DE3"/>
    <w:pPr>
      <w:keepNext/>
      <w:keepLines/>
      <w:widowControl/>
      <w:spacing w:before="60" w:after="60"/>
      <w:jc w:val="left"/>
    </w:pPr>
    <w:rPr>
      <w:rFonts w:ascii="Arial" w:hAnsi="Arial"/>
      <w:b/>
      <w:kern w:val="0"/>
      <w:sz w:val="16"/>
      <w:szCs w:val="20"/>
      <w:lang w:val="en-GB" w:eastAsia="en-US"/>
    </w:rPr>
  </w:style>
  <w:style w:type="character" w:styleId="ac">
    <w:name w:val="page number"/>
    <w:basedOn w:val="a0"/>
    <w:rsid w:val="00577DE3"/>
  </w:style>
  <w:style w:type="paragraph" w:customStyle="1" w:styleId="Default">
    <w:name w:val="Default"/>
    <w:qFormat/>
    <w:rsid w:val="00577DE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OC3">
    <w:name w:val="toc 3"/>
    <w:basedOn w:val="a"/>
    <w:next w:val="a"/>
    <w:autoRedefine/>
    <w:uiPriority w:val="39"/>
    <w:semiHidden/>
    <w:qFormat/>
    <w:rsid w:val="00577DE3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Method">
    <w:name w:val="Method"/>
    <w:basedOn w:val="a"/>
    <w:next w:val="a"/>
    <w:qFormat/>
    <w:rsid w:val="00577DE3"/>
    <w:pPr>
      <w:widowControl/>
      <w:jc w:val="left"/>
    </w:pPr>
    <w:rPr>
      <w:kern w:val="0"/>
      <w:sz w:val="22"/>
      <w:szCs w:val="22"/>
      <w:lang w:eastAsia="en-US"/>
    </w:rPr>
  </w:style>
  <w:style w:type="paragraph" w:styleId="ad">
    <w:name w:val="List Paragraph"/>
    <w:basedOn w:val="a"/>
    <w:qFormat/>
    <w:rsid w:val="00577DE3"/>
    <w:pPr>
      <w:ind w:firstLineChars="200" w:firstLine="420"/>
    </w:pPr>
  </w:style>
  <w:style w:type="paragraph" w:styleId="ae">
    <w:name w:val="Balloon Text"/>
    <w:basedOn w:val="a"/>
    <w:link w:val="af"/>
    <w:rsid w:val="00577DE3"/>
    <w:rPr>
      <w:sz w:val="18"/>
      <w:szCs w:val="18"/>
    </w:rPr>
  </w:style>
  <w:style w:type="character" w:customStyle="1" w:styleId="af">
    <w:name w:val="批注框文本 字符"/>
    <w:link w:val="ae"/>
    <w:rsid w:val="00577DE3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577DE3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577DE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qFormat/>
    <w:rsid w:val="00606764"/>
    <w:pPr>
      <w:spacing w:before="120" w:after="120"/>
      <w:jc w:val="center"/>
    </w:pPr>
    <w:rPr>
      <w:rFonts w:ascii="Calibri" w:hAnsi="Calibri" w:cs="Calibri"/>
      <w:b/>
      <w:bCs/>
      <w:caps/>
      <w:sz w:val="20"/>
      <w:szCs w:val="20"/>
    </w:rPr>
  </w:style>
  <w:style w:type="paragraph" w:styleId="TOC4">
    <w:name w:val="toc 4"/>
    <w:basedOn w:val="a"/>
    <w:next w:val="a"/>
    <w:autoRedefine/>
    <w:rsid w:val="00577DE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a"/>
    <w:next w:val="a"/>
    <w:autoRedefine/>
    <w:rsid w:val="00577DE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a"/>
    <w:next w:val="a"/>
    <w:autoRedefine/>
    <w:rsid w:val="00577DE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a"/>
    <w:next w:val="a"/>
    <w:autoRedefine/>
    <w:rsid w:val="00577DE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a"/>
    <w:next w:val="a"/>
    <w:autoRedefine/>
    <w:rsid w:val="00577DE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a"/>
    <w:next w:val="a"/>
    <w:autoRedefine/>
    <w:rsid w:val="00577DE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0">
    <w:name w:val="Revision"/>
    <w:hidden/>
    <w:uiPriority w:val="99"/>
    <w:semiHidden/>
    <w:rsid w:val="00577DE3"/>
    <w:rPr>
      <w:rFonts w:ascii="Times New Roman" w:hAnsi="Times New Roman"/>
      <w:kern w:val="2"/>
      <w:sz w:val="21"/>
      <w:szCs w:val="24"/>
    </w:rPr>
  </w:style>
  <w:style w:type="paragraph" w:styleId="HTML">
    <w:name w:val="HTML Preformatted"/>
    <w:basedOn w:val="a"/>
    <w:link w:val="HTML0"/>
    <w:rsid w:val="003B38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link w:val="HTML"/>
    <w:rsid w:val="003B38B5"/>
    <w:rPr>
      <w:rFonts w:ascii="Arial" w:hAnsi="Arial" w:cs="Arial"/>
      <w:sz w:val="24"/>
      <w:szCs w:val="24"/>
    </w:rPr>
  </w:style>
  <w:style w:type="paragraph" w:styleId="af1">
    <w:name w:val="Plain Text"/>
    <w:basedOn w:val="a"/>
    <w:link w:val="af2"/>
    <w:rsid w:val="001D018B"/>
    <w:rPr>
      <w:rFonts w:ascii="宋体" w:hAnsi="Courier New"/>
      <w:szCs w:val="20"/>
    </w:rPr>
  </w:style>
  <w:style w:type="character" w:customStyle="1" w:styleId="Char">
    <w:name w:val="纯文本 Char"/>
    <w:basedOn w:val="a0"/>
    <w:uiPriority w:val="99"/>
    <w:semiHidden/>
    <w:rsid w:val="001D018B"/>
    <w:rPr>
      <w:rFonts w:ascii="宋体" w:hAnsi="Courier New" w:cs="Courier New"/>
      <w:kern w:val="2"/>
      <w:sz w:val="21"/>
      <w:szCs w:val="21"/>
    </w:rPr>
  </w:style>
  <w:style w:type="character" w:customStyle="1" w:styleId="af2">
    <w:name w:val="纯文本 字符"/>
    <w:link w:val="af1"/>
    <w:rsid w:val="001D018B"/>
    <w:rPr>
      <w:rFonts w:ascii="宋体" w:hAnsi="Courier New"/>
      <w:kern w:val="2"/>
      <w:sz w:val="21"/>
    </w:rPr>
  </w:style>
  <w:style w:type="character" w:customStyle="1" w:styleId="HTMLChar">
    <w:name w:val="HTML 预设格式 Char"/>
    <w:rsid w:val="00170619"/>
    <w:rPr>
      <w:rFonts w:ascii="Arial" w:hAnsi="Arial" w:cs="Arial"/>
      <w:sz w:val="24"/>
      <w:szCs w:val="24"/>
    </w:rPr>
  </w:style>
  <w:style w:type="character" w:customStyle="1" w:styleId="fontstyle01">
    <w:name w:val="fontstyle01"/>
    <w:rsid w:val="003030FA"/>
    <w:rPr>
      <w:rFonts w:ascii="FrutigerLT-Light" w:hAnsi="FrutigerLT-Light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Char0">
    <w:name w:val="日期 Char"/>
    <w:rsid w:val="00B95C21"/>
    <w:rPr>
      <w:rFonts w:ascii="Times New Roman" w:eastAsia="宋体" w:hAnsi="Times New Roman" w:cs="Times New Roman"/>
      <w:szCs w:val="21"/>
    </w:rPr>
  </w:style>
  <w:style w:type="character" w:customStyle="1" w:styleId="21">
    <w:name w:val="标题 2 字符1"/>
    <w:uiPriority w:val="99"/>
    <w:semiHidden/>
    <w:locked/>
    <w:rsid w:val="0099707F"/>
    <w:rPr>
      <w:rFonts w:ascii="Times New Roman" w:hAnsi="Times New Roman"/>
      <w:b/>
      <w:kern w:val="44"/>
      <w:sz w:val="21"/>
      <w:szCs w:val="32"/>
      <w:lang w:val="x-none" w:eastAsia="x-none"/>
    </w:rPr>
  </w:style>
  <w:style w:type="character" w:customStyle="1" w:styleId="310">
    <w:name w:val="标题 3 字符1"/>
    <w:semiHidden/>
    <w:locked/>
    <w:rsid w:val="0099707F"/>
    <w:rPr>
      <w:rFonts w:ascii="Times New Roman" w:hAnsi="Times New Roman"/>
      <w:bCs/>
      <w:kern w:val="2"/>
      <w:sz w:val="21"/>
      <w:szCs w:val="32"/>
      <w:lang w:val="x-none" w:eastAsia="x-none"/>
    </w:rPr>
  </w:style>
  <w:style w:type="paragraph" w:styleId="af3">
    <w:name w:val="Normal (Web)"/>
    <w:basedOn w:val="a"/>
    <w:uiPriority w:val="99"/>
    <w:semiHidden/>
    <w:unhideWhenUsed/>
    <w:rsid w:val="009970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9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8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7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7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7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.bin"/><Relationship Id="rId21" Type="http://schemas.openxmlformats.org/officeDocument/2006/relationships/image" Target="media/image7.wmf"/><Relationship Id="rId63" Type="http://schemas.openxmlformats.org/officeDocument/2006/relationships/image" Target="media/image24.wmf"/><Relationship Id="rId159" Type="http://schemas.openxmlformats.org/officeDocument/2006/relationships/control" Target="activeX/activeX103.xml"/><Relationship Id="rId170" Type="http://schemas.openxmlformats.org/officeDocument/2006/relationships/control" Target="activeX/activeX111.xml"/><Relationship Id="rId226" Type="http://schemas.openxmlformats.org/officeDocument/2006/relationships/control" Target="activeX/activeX158.xml"/><Relationship Id="rId268" Type="http://schemas.openxmlformats.org/officeDocument/2006/relationships/image" Target="media/image55.emf"/><Relationship Id="rId32" Type="http://schemas.openxmlformats.org/officeDocument/2006/relationships/control" Target="activeX/activeX11.xml"/><Relationship Id="rId74" Type="http://schemas.openxmlformats.org/officeDocument/2006/relationships/control" Target="activeX/activeX38.xml"/><Relationship Id="rId128" Type="http://schemas.openxmlformats.org/officeDocument/2006/relationships/control" Target="activeX/activeX74.xml"/><Relationship Id="rId5" Type="http://schemas.openxmlformats.org/officeDocument/2006/relationships/webSettings" Target="webSettings.xml"/><Relationship Id="rId181" Type="http://schemas.openxmlformats.org/officeDocument/2006/relationships/control" Target="activeX/activeX122.xml"/><Relationship Id="rId237" Type="http://schemas.openxmlformats.org/officeDocument/2006/relationships/control" Target="activeX/activeX169.xml"/><Relationship Id="rId279" Type="http://schemas.openxmlformats.org/officeDocument/2006/relationships/image" Target="media/image57.png"/><Relationship Id="rId43" Type="http://schemas.openxmlformats.org/officeDocument/2006/relationships/image" Target="media/image18.wmf"/><Relationship Id="rId139" Type="http://schemas.openxmlformats.org/officeDocument/2006/relationships/control" Target="activeX/activeX85.xml"/><Relationship Id="rId290" Type="http://schemas.openxmlformats.org/officeDocument/2006/relationships/image" Target="media/image59.jpeg"/><Relationship Id="rId85" Type="http://schemas.openxmlformats.org/officeDocument/2006/relationships/image" Target="media/image33.jpeg"/><Relationship Id="rId150" Type="http://schemas.openxmlformats.org/officeDocument/2006/relationships/control" Target="activeX/activeX94.xml"/><Relationship Id="rId192" Type="http://schemas.openxmlformats.org/officeDocument/2006/relationships/control" Target="activeX/activeX133.xml"/><Relationship Id="rId206" Type="http://schemas.openxmlformats.org/officeDocument/2006/relationships/control" Target="activeX/activeX145.xml"/><Relationship Id="rId248" Type="http://schemas.openxmlformats.org/officeDocument/2006/relationships/control" Target="activeX/activeX178.xml"/><Relationship Id="rId12" Type="http://schemas.openxmlformats.org/officeDocument/2006/relationships/control" Target="activeX/activeX1.xml"/><Relationship Id="rId33" Type="http://schemas.openxmlformats.org/officeDocument/2006/relationships/image" Target="media/image13.wmf"/><Relationship Id="rId108" Type="http://schemas.openxmlformats.org/officeDocument/2006/relationships/control" Target="activeX/activeX64.xml"/><Relationship Id="rId129" Type="http://schemas.openxmlformats.org/officeDocument/2006/relationships/control" Target="activeX/activeX75.xml"/><Relationship Id="rId280" Type="http://schemas.openxmlformats.org/officeDocument/2006/relationships/image" Target="media/image58.jpeg"/><Relationship Id="rId54" Type="http://schemas.openxmlformats.org/officeDocument/2006/relationships/control" Target="activeX/activeX23.xml"/><Relationship Id="rId75" Type="http://schemas.openxmlformats.org/officeDocument/2006/relationships/control" Target="activeX/activeX39.xml"/><Relationship Id="rId96" Type="http://schemas.openxmlformats.org/officeDocument/2006/relationships/image" Target="media/image35.wmf"/><Relationship Id="rId140" Type="http://schemas.openxmlformats.org/officeDocument/2006/relationships/control" Target="activeX/activeX86.xml"/><Relationship Id="rId161" Type="http://schemas.openxmlformats.org/officeDocument/2006/relationships/control" Target="activeX/activeX105.xml"/><Relationship Id="rId182" Type="http://schemas.openxmlformats.org/officeDocument/2006/relationships/control" Target="activeX/activeX123.xml"/><Relationship Id="rId217" Type="http://schemas.openxmlformats.org/officeDocument/2006/relationships/control" Target="activeX/activeX156.xml"/><Relationship Id="rId6" Type="http://schemas.openxmlformats.org/officeDocument/2006/relationships/footnotes" Target="footnotes.xml"/><Relationship Id="rId238" Type="http://schemas.openxmlformats.org/officeDocument/2006/relationships/control" Target="activeX/activeX170.xml"/><Relationship Id="rId259" Type="http://schemas.openxmlformats.org/officeDocument/2006/relationships/control" Target="activeX/activeX185.xml"/><Relationship Id="rId23" Type="http://schemas.openxmlformats.org/officeDocument/2006/relationships/image" Target="media/image8.wmf"/><Relationship Id="rId119" Type="http://schemas.openxmlformats.org/officeDocument/2006/relationships/control" Target="activeX/activeX66.xml"/><Relationship Id="rId270" Type="http://schemas.openxmlformats.org/officeDocument/2006/relationships/image" Target="media/image56.jpeg"/><Relationship Id="rId291" Type="http://schemas.openxmlformats.org/officeDocument/2006/relationships/image" Target="media/image60.jpeg"/><Relationship Id="rId44" Type="http://schemas.openxmlformats.org/officeDocument/2006/relationships/control" Target="activeX/activeX17.xml"/><Relationship Id="rId65" Type="http://schemas.openxmlformats.org/officeDocument/2006/relationships/image" Target="media/image26.wmf"/><Relationship Id="rId86" Type="http://schemas.openxmlformats.org/officeDocument/2006/relationships/image" Target="media/image34.wmf"/><Relationship Id="rId130" Type="http://schemas.openxmlformats.org/officeDocument/2006/relationships/control" Target="activeX/activeX76.xml"/><Relationship Id="rId151" Type="http://schemas.openxmlformats.org/officeDocument/2006/relationships/control" Target="activeX/activeX95.xml"/><Relationship Id="rId172" Type="http://schemas.openxmlformats.org/officeDocument/2006/relationships/control" Target="activeX/activeX113.xml"/><Relationship Id="rId193" Type="http://schemas.openxmlformats.org/officeDocument/2006/relationships/control" Target="activeX/activeX134.xml"/><Relationship Id="rId207" Type="http://schemas.openxmlformats.org/officeDocument/2006/relationships/control" Target="activeX/activeX146.xml"/><Relationship Id="rId228" Type="http://schemas.openxmlformats.org/officeDocument/2006/relationships/control" Target="activeX/activeX160.xml"/><Relationship Id="rId249" Type="http://schemas.openxmlformats.org/officeDocument/2006/relationships/control" Target="activeX/activeX179.xml"/><Relationship Id="rId13" Type="http://schemas.openxmlformats.org/officeDocument/2006/relationships/image" Target="media/image3.wmf"/><Relationship Id="rId109" Type="http://schemas.openxmlformats.org/officeDocument/2006/relationships/control" Target="activeX/activeX65.xml"/><Relationship Id="rId260" Type="http://schemas.openxmlformats.org/officeDocument/2006/relationships/control" Target="activeX/activeX186.xml"/><Relationship Id="rId281" Type="http://schemas.openxmlformats.org/officeDocument/2006/relationships/control" Target="activeX/activeX202.xml"/><Relationship Id="rId34" Type="http://schemas.openxmlformats.org/officeDocument/2006/relationships/control" Target="activeX/activeX12.xml"/><Relationship Id="rId55" Type="http://schemas.openxmlformats.org/officeDocument/2006/relationships/control" Target="activeX/activeX24.xml"/><Relationship Id="rId76" Type="http://schemas.openxmlformats.org/officeDocument/2006/relationships/control" Target="activeX/activeX40.xml"/><Relationship Id="rId97" Type="http://schemas.openxmlformats.org/officeDocument/2006/relationships/control" Target="activeX/activeX53.xml"/><Relationship Id="rId120" Type="http://schemas.openxmlformats.org/officeDocument/2006/relationships/control" Target="activeX/activeX67.xml"/><Relationship Id="rId141" Type="http://schemas.openxmlformats.org/officeDocument/2006/relationships/control" Target="activeX/activeX87.xml"/><Relationship Id="rId7" Type="http://schemas.openxmlformats.org/officeDocument/2006/relationships/endnotes" Target="endnotes.xml"/><Relationship Id="rId162" Type="http://schemas.openxmlformats.org/officeDocument/2006/relationships/control" Target="activeX/activeX106.xml"/><Relationship Id="rId183" Type="http://schemas.openxmlformats.org/officeDocument/2006/relationships/control" Target="activeX/activeX124.xml"/><Relationship Id="rId218" Type="http://schemas.openxmlformats.org/officeDocument/2006/relationships/image" Target="media/image46.emf"/><Relationship Id="rId239" Type="http://schemas.openxmlformats.org/officeDocument/2006/relationships/image" Target="media/image51.emf"/><Relationship Id="rId250" Type="http://schemas.openxmlformats.org/officeDocument/2006/relationships/control" Target="activeX/activeX180.xml"/><Relationship Id="rId271" Type="http://schemas.openxmlformats.org/officeDocument/2006/relationships/control" Target="activeX/activeX194.xml"/><Relationship Id="rId292" Type="http://schemas.openxmlformats.org/officeDocument/2006/relationships/image" Target="media/image61.jpeg"/><Relationship Id="rId24" Type="http://schemas.openxmlformats.org/officeDocument/2006/relationships/control" Target="activeX/activeX7.xml"/><Relationship Id="rId45" Type="http://schemas.openxmlformats.org/officeDocument/2006/relationships/image" Target="media/image19.wmf"/><Relationship Id="rId66" Type="http://schemas.openxmlformats.org/officeDocument/2006/relationships/image" Target="media/image27.jpeg"/><Relationship Id="rId87" Type="http://schemas.openxmlformats.org/officeDocument/2006/relationships/control" Target="activeX/activeX44.xml"/><Relationship Id="rId110" Type="http://schemas.openxmlformats.org/officeDocument/2006/relationships/image" Target="media/image36.wmf"/><Relationship Id="rId131" Type="http://schemas.openxmlformats.org/officeDocument/2006/relationships/control" Target="activeX/activeX77.xml"/><Relationship Id="rId152" Type="http://schemas.openxmlformats.org/officeDocument/2006/relationships/control" Target="activeX/activeX96.xml"/><Relationship Id="rId173" Type="http://schemas.openxmlformats.org/officeDocument/2006/relationships/control" Target="activeX/activeX114.xml"/><Relationship Id="rId194" Type="http://schemas.openxmlformats.org/officeDocument/2006/relationships/image" Target="media/image45.emf"/><Relationship Id="rId208" Type="http://schemas.openxmlformats.org/officeDocument/2006/relationships/control" Target="activeX/activeX147.xml"/><Relationship Id="rId229" Type="http://schemas.openxmlformats.org/officeDocument/2006/relationships/control" Target="activeX/activeX161.xml"/><Relationship Id="rId240" Type="http://schemas.openxmlformats.org/officeDocument/2006/relationships/oleObject" Target="embeddings/oleObject10.bin"/><Relationship Id="rId261" Type="http://schemas.openxmlformats.org/officeDocument/2006/relationships/control" Target="activeX/activeX187.xml"/><Relationship Id="rId14" Type="http://schemas.openxmlformats.org/officeDocument/2006/relationships/control" Target="activeX/activeX2.xml"/><Relationship Id="rId35" Type="http://schemas.openxmlformats.org/officeDocument/2006/relationships/image" Target="media/image14.wmf"/><Relationship Id="rId56" Type="http://schemas.openxmlformats.org/officeDocument/2006/relationships/control" Target="activeX/activeX25.xml"/><Relationship Id="rId77" Type="http://schemas.openxmlformats.org/officeDocument/2006/relationships/control" Target="activeX/activeX41.xml"/><Relationship Id="rId100" Type="http://schemas.openxmlformats.org/officeDocument/2006/relationships/control" Target="activeX/activeX56.xml"/><Relationship Id="rId282" Type="http://schemas.openxmlformats.org/officeDocument/2006/relationships/control" Target="activeX/activeX203.xml"/><Relationship Id="rId8" Type="http://schemas.openxmlformats.org/officeDocument/2006/relationships/image" Target="media/image1.png"/><Relationship Id="rId98" Type="http://schemas.openxmlformats.org/officeDocument/2006/relationships/control" Target="activeX/activeX54.xml"/><Relationship Id="rId121" Type="http://schemas.openxmlformats.org/officeDocument/2006/relationships/control" Target="activeX/activeX68.xml"/><Relationship Id="rId142" Type="http://schemas.openxmlformats.org/officeDocument/2006/relationships/control" Target="activeX/activeX88.xml"/><Relationship Id="rId163" Type="http://schemas.openxmlformats.org/officeDocument/2006/relationships/control" Target="activeX/activeX107.xml"/><Relationship Id="rId184" Type="http://schemas.openxmlformats.org/officeDocument/2006/relationships/control" Target="activeX/activeX125.xml"/><Relationship Id="rId219" Type="http://schemas.openxmlformats.org/officeDocument/2006/relationships/oleObject" Target="embeddings/oleObject8.bin"/><Relationship Id="rId230" Type="http://schemas.openxmlformats.org/officeDocument/2006/relationships/control" Target="activeX/activeX162.xml"/><Relationship Id="rId251" Type="http://schemas.openxmlformats.org/officeDocument/2006/relationships/control" Target="activeX/activeX181.xml"/><Relationship Id="rId25" Type="http://schemas.openxmlformats.org/officeDocument/2006/relationships/image" Target="media/image9.wmf"/><Relationship Id="rId46" Type="http://schemas.openxmlformats.org/officeDocument/2006/relationships/control" Target="activeX/activeX18.xml"/><Relationship Id="rId67" Type="http://schemas.openxmlformats.org/officeDocument/2006/relationships/control" Target="activeX/activeX31.xml"/><Relationship Id="rId272" Type="http://schemas.openxmlformats.org/officeDocument/2006/relationships/control" Target="activeX/activeX195.xml"/><Relationship Id="rId293" Type="http://schemas.openxmlformats.org/officeDocument/2006/relationships/image" Target="media/image62.jpeg"/><Relationship Id="rId88" Type="http://schemas.openxmlformats.org/officeDocument/2006/relationships/control" Target="activeX/activeX45.xml"/><Relationship Id="rId111" Type="http://schemas.openxmlformats.org/officeDocument/2006/relationships/image" Target="media/image37.wmf"/><Relationship Id="rId132" Type="http://schemas.openxmlformats.org/officeDocument/2006/relationships/control" Target="activeX/activeX78.xml"/><Relationship Id="rId153" Type="http://schemas.openxmlformats.org/officeDocument/2006/relationships/control" Target="activeX/activeX97.xml"/><Relationship Id="rId174" Type="http://schemas.openxmlformats.org/officeDocument/2006/relationships/control" Target="activeX/activeX115.xml"/><Relationship Id="rId195" Type="http://schemas.openxmlformats.org/officeDocument/2006/relationships/oleObject" Target="embeddings/oleObject7.bin"/><Relationship Id="rId209" Type="http://schemas.openxmlformats.org/officeDocument/2006/relationships/control" Target="activeX/activeX148.xml"/><Relationship Id="rId220" Type="http://schemas.openxmlformats.org/officeDocument/2006/relationships/image" Target="media/image47.emf"/><Relationship Id="rId241" Type="http://schemas.openxmlformats.org/officeDocument/2006/relationships/control" Target="activeX/activeX171.xml"/><Relationship Id="rId15" Type="http://schemas.openxmlformats.org/officeDocument/2006/relationships/image" Target="media/image4.wmf"/><Relationship Id="rId36" Type="http://schemas.openxmlformats.org/officeDocument/2006/relationships/control" Target="activeX/activeX13.xml"/><Relationship Id="rId57" Type="http://schemas.openxmlformats.org/officeDocument/2006/relationships/control" Target="activeX/activeX26.xml"/><Relationship Id="rId262" Type="http://schemas.openxmlformats.org/officeDocument/2006/relationships/control" Target="activeX/activeX188.xml"/><Relationship Id="rId283" Type="http://schemas.openxmlformats.org/officeDocument/2006/relationships/control" Target="activeX/activeX204.xml"/><Relationship Id="rId78" Type="http://schemas.openxmlformats.org/officeDocument/2006/relationships/control" Target="activeX/activeX42.xml"/><Relationship Id="rId99" Type="http://schemas.openxmlformats.org/officeDocument/2006/relationships/control" Target="activeX/activeX55.xml"/><Relationship Id="rId101" Type="http://schemas.openxmlformats.org/officeDocument/2006/relationships/control" Target="activeX/activeX57.xml"/><Relationship Id="rId122" Type="http://schemas.openxmlformats.org/officeDocument/2006/relationships/control" Target="activeX/activeX69.xml"/><Relationship Id="rId143" Type="http://schemas.openxmlformats.org/officeDocument/2006/relationships/control" Target="activeX/activeX89.xml"/><Relationship Id="rId164" Type="http://schemas.openxmlformats.org/officeDocument/2006/relationships/control" Target="activeX/activeX108.xml"/><Relationship Id="rId185" Type="http://schemas.openxmlformats.org/officeDocument/2006/relationships/control" Target="activeX/activeX126.xml"/><Relationship Id="rId9" Type="http://schemas.openxmlformats.org/officeDocument/2006/relationships/header" Target="header1.xml"/><Relationship Id="rId210" Type="http://schemas.openxmlformats.org/officeDocument/2006/relationships/control" Target="activeX/activeX149.xml"/><Relationship Id="rId26" Type="http://schemas.openxmlformats.org/officeDocument/2006/relationships/control" Target="activeX/activeX8.xml"/><Relationship Id="rId231" Type="http://schemas.openxmlformats.org/officeDocument/2006/relationships/control" Target="activeX/activeX163.xml"/><Relationship Id="rId252" Type="http://schemas.openxmlformats.org/officeDocument/2006/relationships/control" Target="activeX/activeX182.xml"/><Relationship Id="rId273" Type="http://schemas.openxmlformats.org/officeDocument/2006/relationships/control" Target="activeX/activeX196.xml"/><Relationship Id="rId294" Type="http://schemas.openxmlformats.org/officeDocument/2006/relationships/header" Target="header3.xml"/><Relationship Id="rId47" Type="http://schemas.openxmlformats.org/officeDocument/2006/relationships/image" Target="media/image20.wmf"/><Relationship Id="rId68" Type="http://schemas.openxmlformats.org/officeDocument/2006/relationships/control" Target="activeX/activeX32.xml"/><Relationship Id="rId89" Type="http://schemas.openxmlformats.org/officeDocument/2006/relationships/control" Target="activeX/activeX46.xml"/><Relationship Id="rId112" Type="http://schemas.openxmlformats.org/officeDocument/2006/relationships/image" Target="media/image38.jpeg"/><Relationship Id="rId133" Type="http://schemas.openxmlformats.org/officeDocument/2006/relationships/control" Target="activeX/activeX79.xml"/><Relationship Id="rId154" Type="http://schemas.openxmlformats.org/officeDocument/2006/relationships/control" Target="activeX/activeX98.xml"/><Relationship Id="rId175" Type="http://schemas.openxmlformats.org/officeDocument/2006/relationships/control" Target="activeX/activeX116.xml"/><Relationship Id="rId196" Type="http://schemas.openxmlformats.org/officeDocument/2006/relationships/control" Target="activeX/activeX135.xml"/><Relationship Id="rId200" Type="http://schemas.openxmlformats.org/officeDocument/2006/relationships/control" Target="activeX/activeX139.xml"/><Relationship Id="rId16" Type="http://schemas.openxmlformats.org/officeDocument/2006/relationships/control" Target="activeX/activeX3.xml"/><Relationship Id="rId221" Type="http://schemas.openxmlformats.org/officeDocument/2006/relationships/oleObject" Target="embeddings/oleObject9.bin"/><Relationship Id="rId242" Type="http://schemas.openxmlformats.org/officeDocument/2006/relationships/control" Target="activeX/activeX172.xml"/><Relationship Id="rId263" Type="http://schemas.openxmlformats.org/officeDocument/2006/relationships/control" Target="activeX/activeX189.xml"/><Relationship Id="rId284" Type="http://schemas.openxmlformats.org/officeDocument/2006/relationships/control" Target="activeX/activeX205.xml"/><Relationship Id="rId37" Type="http://schemas.openxmlformats.org/officeDocument/2006/relationships/image" Target="media/image15.wmf"/><Relationship Id="rId58" Type="http://schemas.openxmlformats.org/officeDocument/2006/relationships/control" Target="activeX/activeX27.xml"/><Relationship Id="rId79" Type="http://schemas.openxmlformats.org/officeDocument/2006/relationships/control" Target="activeX/activeX43.xml"/><Relationship Id="rId102" Type="http://schemas.openxmlformats.org/officeDocument/2006/relationships/control" Target="activeX/activeX58.xml"/><Relationship Id="rId123" Type="http://schemas.openxmlformats.org/officeDocument/2006/relationships/control" Target="activeX/activeX70.xml"/><Relationship Id="rId144" Type="http://schemas.openxmlformats.org/officeDocument/2006/relationships/control" Target="activeX/activeX90.xml"/><Relationship Id="rId90" Type="http://schemas.openxmlformats.org/officeDocument/2006/relationships/control" Target="activeX/activeX47.xml"/><Relationship Id="rId165" Type="http://schemas.openxmlformats.org/officeDocument/2006/relationships/control" Target="activeX/activeX109.xml"/><Relationship Id="rId186" Type="http://schemas.openxmlformats.org/officeDocument/2006/relationships/control" Target="activeX/activeX127.xml"/><Relationship Id="rId211" Type="http://schemas.openxmlformats.org/officeDocument/2006/relationships/control" Target="activeX/activeX150.xml"/><Relationship Id="rId232" Type="http://schemas.openxmlformats.org/officeDocument/2006/relationships/control" Target="activeX/activeX164.xml"/><Relationship Id="rId253" Type="http://schemas.openxmlformats.org/officeDocument/2006/relationships/control" Target="activeX/activeX183.xml"/><Relationship Id="rId274" Type="http://schemas.openxmlformats.org/officeDocument/2006/relationships/control" Target="activeX/activeX197.xml"/><Relationship Id="rId295" Type="http://schemas.openxmlformats.org/officeDocument/2006/relationships/fontTable" Target="fontTable.xml"/><Relationship Id="rId27" Type="http://schemas.openxmlformats.org/officeDocument/2006/relationships/image" Target="media/image10.wmf"/><Relationship Id="rId48" Type="http://schemas.openxmlformats.org/officeDocument/2006/relationships/control" Target="activeX/activeX19.xml"/><Relationship Id="rId69" Type="http://schemas.openxmlformats.org/officeDocument/2006/relationships/control" Target="activeX/activeX33.xml"/><Relationship Id="rId113" Type="http://schemas.openxmlformats.org/officeDocument/2006/relationships/oleObject" Target="embeddings/oleObject1.bin"/><Relationship Id="rId134" Type="http://schemas.openxmlformats.org/officeDocument/2006/relationships/control" Target="activeX/activeX80.xml"/><Relationship Id="rId80" Type="http://schemas.openxmlformats.org/officeDocument/2006/relationships/image" Target="media/image28.wmf"/><Relationship Id="rId155" Type="http://schemas.openxmlformats.org/officeDocument/2006/relationships/control" Target="activeX/activeX99.xml"/><Relationship Id="rId176" Type="http://schemas.openxmlformats.org/officeDocument/2006/relationships/control" Target="activeX/activeX117.xml"/><Relationship Id="rId197" Type="http://schemas.openxmlformats.org/officeDocument/2006/relationships/control" Target="activeX/activeX136.xml"/><Relationship Id="rId201" Type="http://schemas.openxmlformats.org/officeDocument/2006/relationships/control" Target="activeX/activeX140.xml"/><Relationship Id="rId222" Type="http://schemas.openxmlformats.org/officeDocument/2006/relationships/image" Target="media/image48.jpeg"/><Relationship Id="rId243" Type="http://schemas.openxmlformats.org/officeDocument/2006/relationships/control" Target="activeX/activeX173.xml"/><Relationship Id="rId264" Type="http://schemas.openxmlformats.org/officeDocument/2006/relationships/control" Target="activeX/activeX190.xml"/><Relationship Id="rId285" Type="http://schemas.openxmlformats.org/officeDocument/2006/relationships/control" Target="activeX/activeX206.xml"/><Relationship Id="rId17" Type="http://schemas.openxmlformats.org/officeDocument/2006/relationships/image" Target="media/image5.wmf"/><Relationship Id="rId38" Type="http://schemas.openxmlformats.org/officeDocument/2006/relationships/control" Target="activeX/activeX14.xml"/><Relationship Id="rId59" Type="http://schemas.openxmlformats.org/officeDocument/2006/relationships/control" Target="activeX/activeX28.xml"/><Relationship Id="rId103" Type="http://schemas.openxmlformats.org/officeDocument/2006/relationships/control" Target="activeX/activeX59.xml"/><Relationship Id="rId124" Type="http://schemas.openxmlformats.org/officeDocument/2006/relationships/control" Target="activeX/activeX71.xml"/><Relationship Id="rId70" Type="http://schemas.openxmlformats.org/officeDocument/2006/relationships/control" Target="activeX/activeX34.xml"/><Relationship Id="rId91" Type="http://schemas.openxmlformats.org/officeDocument/2006/relationships/control" Target="activeX/activeX48.xml"/><Relationship Id="rId145" Type="http://schemas.openxmlformats.org/officeDocument/2006/relationships/control" Target="activeX/activeX91.xml"/><Relationship Id="rId166" Type="http://schemas.openxmlformats.org/officeDocument/2006/relationships/control" Target="activeX/activeX110.xml"/><Relationship Id="rId187" Type="http://schemas.openxmlformats.org/officeDocument/2006/relationships/control" Target="activeX/activeX128.xml"/><Relationship Id="rId1" Type="http://schemas.openxmlformats.org/officeDocument/2006/relationships/customXml" Target="../customXml/item1.xml"/><Relationship Id="rId212" Type="http://schemas.openxmlformats.org/officeDocument/2006/relationships/control" Target="activeX/activeX151.xml"/><Relationship Id="rId233" Type="http://schemas.openxmlformats.org/officeDocument/2006/relationships/control" Target="activeX/activeX165.xml"/><Relationship Id="rId254" Type="http://schemas.openxmlformats.org/officeDocument/2006/relationships/image" Target="media/image52.emf"/><Relationship Id="rId28" Type="http://schemas.openxmlformats.org/officeDocument/2006/relationships/control" Target="activeX/activeX9.xml"/><Relationship Id="rId49" Type="http://schemas.openxmlformats.org/officeDocument/2006/relationships/image" Target="media/image21.wmf"/><Relationship Id="rId114" Type="http://schemas.openxmlformats.org/officeDocument/2006/relationships/oleObject" Target="embeddings/oleObject2.bin"/><Relationship Id="rId275" Type="http://schemas.openxmlformats.org/officeDocument/2006/relationships/control" Target="activeX/activeX198.xml"/><Relationship Id="rId296" Type="http://schemas.openxmlformats.org/officeDocument/2006/relationships/theme" Target="theme/theme1.xml"/><Relationship Id="rId60" Type="http://schemas.openxmlformats.org/officeDocument/2006/relationships/control" Target="activeX/activeX29.xml"/><Relationship Id="rId81" Type="http://schemas.openxmlformats.org/officeDocument/2006/relationships/image" Target="media/image29.wmf"/><Relationship Id="rId135" Type="http://schemas.openxmlformats.org/officeDocument/2006/relationships/control" Target="activeX/activeX81.xml"/><Relationship Id="rId156" Type="http://schemas.openxmlformats.org/officeDocument/2006/relationships/control" Target="activeX/activeX100.xml"/><Relationship Id="rId177" Type="http://schemas.openxmlformats.org/officeDocument/2006/relationships/control" Target="activeX/activeX118.xml"/><Relationship Id="rId198" Type="http://schemas.openxmlformats.org/officeDocument/2006/relationships/control" Target="activeX/activeX137.xml"/><Relationship Id="rId202" Type="http://schemas.openxmlformats.org/officeDocument/2006/relationships/control" Target="activeX/activeX141.xml"/><Relationship Id="rId223" Type="http://schemas.openxmlformats.org/officeDocument/2006/relationships/image" Target="media/image49.jpeg"/><Relationship Id="rId244" Type="http://schemas.openxmlformats.org/officeDocument/2006/relationships/control" Target="activeX/activeX174.xml"/><Relationship Id="rId18" Type="http://schemas.openxmlformats.org/officeDocument/2006/relationships/control" Target="activeX/activeX4.xml"/><Relationship Id="rId39" Type="http://schemas.openxmlformats.org/officeDocument/2006/relationships/image" Target="media/image16.wmf"/><Relationship Id="rId265" Type="http://schemas.openxmlformats.org/officeDocument/2006/relationships/control" Target="activeX/activeX191.xml"/><Relationship Id="rId286" Type="http://schemas.openxmlformats.org/officeDocument/2006/relationships/control" Target="activeX/activeX207.xml"/><Relationship Id="rId50" Type="http://schemas.openxmlformats.org/officeDocument/2006/relationships/control" Target="activeX/activeX20.xml"/><Relationship Id="rId104" Type="http://schemas.openxmlformats.org/officeDocument/2006/relationships/control" Target="activeX/activeX60.xml"/><Relationship Id="rId125" Type="http://schemas.openxmlformats.org/officeDocument/2006/relationships/image" Target="media/image40.wmf"/><Relationship Id="rId146" Type="http://schemas.openxmlformats.org/officeDocument/2006/relationships/image" Target="media/image41.jpeg"/><Relationship Id="rId167" Type="http://schemas.openxmlformats.org/officeDocument/2006/relationships/image" Target="media/image43.emf"/><Relationship Id="rId188" Type="http://schemas.openxmlformats.org/officeDocument/2006/relationships/control" Target="activeX/activeX129.xml"/><Relationship Id="rId71" Type="http://schemas.openxmlformats.org/officeDocument/2006/relationships/control" Target="activeX/activeX35.xml"/><Relationship Id="rId92" Type="http://schemas.openxmlformats.org/officeDocument/2006/relationships/control" Target="activeX/activeX49.xml"/><Relationship Id="rId213" Type="http://schemas.openxmlformats.org/officeDocument/2006/relationships/control" Target="activeX/activeX152.xml"/><Relationship Id="rId234" Type="http://schemas.openxmlformats.org/officeDocument/2006/relationships/control" Target="activeX/activeX166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1.bin"/><Relationship Id="rId276" Type="http://schemas.openxmlformats.org/officeDocument/2006/relationships/control" Target="activeX/activeX199.xml"/><Relationship Id="rId40" Type="http://schemas.openxmlformats.org/officeDocument/2006/relationships/control" Target="activeX/activeX15.xml"/><Relationship Id="rId115" Type="http://schemas.openxmlformats.org/officeDocument/2006/relationships/oleObject" Target="embeddings/oleObject3.bin"/><Relationship Id="rId136" Type="http://schemas.openxmlformats.org/officeDocument/2006/relationships/control" Target="activeX/activeX82.xml"/><Relationship Id="rId157" Type="http://schemas.openxmlformats.org/officeDocument/2006/relationships/control" Target="activeX/activeX101.xml"/><Relationship Id="rId178" Type="http://schemas.openxmlformats.org/officeDocument/2006/relationships/control" Target="activeX/activeX119.xml"/><Relationship Id="rId61" Type="http://schemas.openxmlformats.org/officeDocument/2006/relationships/control" Target="activeX/activeX30.xml"/><Relationship Id="rId82" Type="http://schemas.openxmlformats.org/officeDocument/2006/relationships/image" Target="media/image30.wmf"/><Relationship Id="rId199" Type="http://schemas.openxmlformats.org/officeDocument/2006/relationships/control" Target="activeX/activeX138.xml"/><Relationship Id="rId203" Type="http://schemas.openxmlformats.org/officeDocument/2006/relationships/control" Target="activeX/activeX142.xml"/><Relationship Id="rId19" Type="http://schemas.openxmlformats.org/officeDocument/2006/relationships/image" Target="media/image6.wmf"/><Relationship Id="rId224" Type="http://schemas.openxmlformats.org/officeDocument/2006/relationships/image" Target="media/image50.jpeg"/><Relationship Id="rId245" Type="http://schemas.openxmlformats.org/officeDocument/2006/relationships/control" Target="activeX/activeX175.xml"/><Relationship Id="rId266" Type="http://schemas.openxmlformats.org/officeDocument/2006/relationships/control" Target="activeX/activeX192.xml"/><Relationship Id="rId287" Type="http://schemas.openxmlformats.org/officeDocument/2006/relationships/control" Target="activeX/activeX208.xml"/><Relationship Id="rId30" Type="http://schemas.openxmlformats.org/officeDocument/2006/relationships/control" Target="activeX/activeX10.xml"/><Relationship Id="rId105" Type="http://schemas.openxmlformats.org/officeDocument/2006/relationships/control" Target="activeX/activeX61.xml"/><Relationship Id="rId126" Type="http://schemas.openxmlformats.org/officeDocument/2006/relationships/control" Target="activeX/activeX72.xml"/><Relationship Id="rId147" Type="http://schemas.openxmlformats.org/officeDocument/2006/relationships/image" Target="media/image42.jpeg"/><Relationship Id="rId168" Type="http://schemas.openxmlformats.org/officeDocument/2006/relationships/oleObject" Target="embeddings/oleObject6.bin"/><Relationship Id="rId51" Type="http://schemas.openxmlformats.org/officeDocument/2006/relationships/control" Target="activeX/activeX21.xml"/><Relationship Id="rId72" Type="http://schemas.openxmlformats.org/officeDocument/2006/relationships/control" Target="activeX/activeX36.xml"/><Relationship Id="rId93" Type="http://schemas.openxmlformats.org/officeDocument/2006/relationships/control" Target="activeX/activeX50.xml"/><Relationship Id="rId189" Type="http://schemas.openxmlformats.org/officeDocument/2006/relationships/control" Target="activeX/activeX130.xml"/><Relationship Id="rId3" Type="http://schemas.openxmlformats.org/officeDocument/2006/relationships/styles" Target="styles.xml"/><Relationship Id="rId214" Type="http://schemas.openxmlformats.org/officeDocument/2006/relationships/control" Target="activeX/activeX153.xml"/><Relationship Id="rId235" Type="http://schemas.openxmlformats.org/officeDocument/2006/relationships/control" Target="activeX/activeX167.xml"/><Relationship Id="rId256" Type="http://schemas.openxmlformats.org/officeDocument/2006/relationships/image" Target="media/image53.jpeg"/><Relationship Id="rId277" Type="http://schemas.openxmlformats.org/officeDocument/2006/relationships/control" Target="activeX/activeX200.xml"/><Relationship Id="rId116" Type="http://schemas.openxmlformats.org/officeDocument/2006/relationships/oleObject" Target="embeddings/oleObject4.bin"/><Relationship Id="rId137" Type="http://schemas.openxmlformats.org/officeDocument/2006/relationships/control" Target="activeX/activeX83.xml"/><Relationship Id="rId158" Type="http://schemas.openxmlformats.org/officeDocument/2006/relationships/control" Target="activeX/activeX102.xml"/><Relationship Id="rId20" Type="http://schemas.openxmlformats.org/officeDocument/2006/relationships/control" Target="activeX/activeX5.xml"/><Relationship Id="rId41" Type="http://schemas.openxmlformats.org/officeDocument/2006/relationships/image" Target="media/image17.wmf"/><Relationship Id="rId62" Type="http://schemas.openxmlformats.org/officeDocument/2006/relationships/image" Target="media/image23.wmf"/><Relationship Id="rId83" Type="http://schemas.openxmlformats.org/officeDocument/2006/relationships/image" Target="media/image31.wmf"/><Relationship Id="rId179" Type="http://schemas.openxmlformats.org/officeDocument/2006/relationships/control" Target="activeX/activeX120.xml"/><Relationship Id="rId190" Type="http://schemas.openxmlformats.org/officeDocument/2006/relationships/control" Target="activeX/activeX131.xml"/><Relationship Id="rId204" Type="http://schemas.openxmlformats.org/officeDocument/2006/relationships/control" Target="activeX/activeX143.xml"/><Relationship Id="rId225" Type="http://schemas.openxmlformats.org/officeDocument/2006/relationships/control" Target="activeX/activeX157.xml"/><Relationship Id="rId246" Type="http://schemas.openxmlformats.org/officeDocument/2006/relationships/control" Target="activeX/activeX176.xml"/><Relationship Id="rId267" Type="http://schemas.openxmlformats.org/officeDocument/2006/relationships/control" Target="activeX/activeX193.xml"/><Relationship Id="rId288" Type="http://schemas.openxmlformats.org/officeDocument/2006/relationships/control" Target="activeX/activeX209.xml"/><Relationship Id="rId106" Type="http://schemas.openxmlformats.org/officeDocument/2006/relationships/control" Target="activeX/activeX62.xml"/><Relationship Id="rId127" Type="http://schemas.openxmlformats.org/officeDocument/2006/relationships/control" Target="activeX/activeX73.xml"/><Relationship Id="rId10" Type="http://schemas.openxmlformats.org/officeDocument/2006/relationships/header" Target="header2.xml"/><Relationship Id="rId31" Type="http://schemas.openxmlformats.org/officeDocument/2006/relationships/image" Target="media/image12.wmf"/><Relationship Id="rId52" Type="http://schemas.openxmlformats.org/officeDocument/2006/relationships/control" Target="activeX/activeX22.xml"/><Relationship Id="rId73" Type="http://schemas.openxmlformats.org/officeDocument/2006/relationships/control" Target="activeX/activeX37.xml"/><Relationship Id="rId94" Type="http://schemas.openxmlformats.org/officeDocument/2006/relationships/control" Target="activeX/activeX51.xml"/><Relationship Id="rId148" Type="http://schemas.openxmlformats.org/officeDocument/2006/relationships/control" Target="activeX/activeX92.xml"/><Relationship Id="rId169" Type="http://schemas.openxmlformats.org/officeDocument/2006/relationships/image" Target="media/image44.jpeg"/><Relationship Id="rId4" Type="http://schemas.openxmlformats.org/officeDocument/2006/relationships/settings" Target="settings.xml"/><Relationship Id="rId180" Type="http://schemas.openxmlformats.org/officeDocument/2006/relationships/control" Target="activeX/activeX121.xml"/><Relationship Id="rId215" Type="http://schemas.openxmlformats.org/officeDocument/2006/relationships/control" Target="activeX/activeX154.xml"/><Relationship Id="rId236" Type="http://schemas.openxmlformats.org/officeDocument/2006/relationships/control" Target="activeX/activeX168.xml"/><Relationship Id="rId257" Type="http://schemas.openxmlformats.org/officeDocument/2006/relationships/image" Target="media/image54.jpeg"/><Relationship Id="rId278" Type="http://schemas.openxmlformats.org/officeDocument/2006/relationships/control" Target="activeX/activeX201.xml"/><Relationship Id="rId42" Type="http://schemas.openxmlformats.org/officeDocument/2006/relationships/control" Target="activeX/activeX16.xml"/><Relationship Id="rId84" Type="http://schemas.openxmlformats.org/officeDocument/2006/relationships/image" Target="media/image32.jpeg"/><Relationship Id="rId138" Type="http://schemas.openxmlformats.org/officeDocument/2006/relationships/control" Target="activeX/activeX84.xml"/><Relationship Id="rId191" Type="http://schemas.openxmlformats.org/officeDocument/2006/relationships/control" Target="activeX/activeX132.xml"/><Relationship Id="rId205" Type="http://schemas.openxmlformats.org/officeDocument/2006/relationships/control" Target="activeX/activeX144.xml"/><Relationship Id="rId247" Type="http://schemas.openxmlformats.org/officeDocument/2006/relationships/control" Target="activeX/activeX177.xml"/><Relationship Id="rId107" Type="http://schemas.openxmlformats.org/officeDocument/2006/relationships/control" Target="activeX/activeX63.xml"/><Relationship Id="rId289" Type="http://schemas.openxmlformats.org/officeDocument/2006/relationships/control" Target="activeX/activeX210.xml"/><Relationship Id="rId11" Type="http://schemas.openxmlformats.org/officeDocument/2006/relationships/image" Target="media/image2.wmf"/><Relationship Id="rId53" Type="http://schemas.openxmlformats.org/officeDocument/2006/relationships/image" Target="media/image22.wmf"/><Relationship Id="rId149" Type="http://schemas.openxmlformats.org/officeDocument/2006/relationships/control" Target="activeX/activeX93.xml"/><Relationship Id="rId95" Type="http://schemas.openxmlformats.org/officeDocument/2006/relationships/control" Target="activeX/activeX52.xml"/><Relationship Id="rId160" Type="http://schemas.openxmlformats.org/officeDocument/2006/relationships/control" Target="activeX/activeX104.xml"/><Relationship Id="rId216" Type="http://schemas.openxmlformats.org/officeDocument/2006/relationships/control" Target="activeX/activeX155.xml"/><Relationship Id="rId258" Type="http://schemas.openxmlformats.org/officeDocument/2006/relationships/control" Target="activeX/activeX184.xml"/><Relationship Id="rId22" Type="http://schemas.openxmlformats.org/officeDocument/2006/relationships/control" Target="activeX/activeX6.xml"/><Relationship Id="rId64" Type="http://schemas.openxmlformats.org/officeDocument/2006/relationships/image" Target="media/image25.wmf"/><Relationship Id="rId118" Type="http://schemas.openxmlformats.org/officeDocument/2006/relationships/image" Target="media/image39.jpeg"/><Relationship Id="rId171" Type="http://schemas.openxmlformats.org/officeDocument/2006/relationships/control" Target="activeX/activeX112.xml"/><Relationship Id="rId227" Type="http://schemas.openxmlformats.org/officeDocument/2006/relationships/control" Target="activeX/activeX159.xml"/><Relationship Id="rId269" Type="http://schemas.openxmlformats.org/officeDocument/2006/relationships/oleObject" Target="embeddings/oleObject12.bin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00.xml.rels><?xml version="1.0" encoding="UTF-8" standalone="yes"?>
<Relationships xmlns="http://schemas.openxmlformats.org/package/2006/relationships"><Relationship Id="rId1" Type="http://schemas.microsoft.com/office/2006/relationships/activeXControlBinary" Target="activeX100.bin"/></Relationships>
</file>

<file path=word/activeX/_rels/activeX101.xml.rels><?xml version="1.0" encoding="UTF-8" standalone="yes"?>
<Relationships xmlns="http://schemas.openxmlformats.org/package/2006/relationships"><Relationship Id="rId1" Type="http://schemas.microsoft.com/office/2006/relationships/activeXControlBinary" Target="activeX101.bin"/></Relationships>
</file>

<file path=word/activeX/_rels/activeX102.xml.rels><?xml version="1.0" encoding="UTF-8" standalone="yes"?>
<Relationships xmlns="http://schemas.openxmlformats.org/package/2006/relationships"><Relationship Id="rId1" Type="http://schemas.microsoft.com/office/2006/relationships/activeXControlBinary" Target="activeX102.bin"/></Relationships>
</file>

<file path=word/activeX/_rels/activeX103.xml.rels><?xml version="1.0" encoding="UTF-8" standalone="yes"?>
<Relationships xmlns="http://schemas.openxmlformats.org/package/2006/relationships"><Relationship Id="rId1" Type="http://schemas.microsoft.com/office/2006/relationships/activeXControlBinary" Target="activeX103.bin"/></Relationships>
</file>

<file path=word/activeX/_rels/activeX104.xml.rels><?xml version="1.0" encoding="UTF-8" standalone="yes"?>
<Relationships xmlns="http://schemas.openxmlformats.org/package/2006/relationships"><Relationship Id="rId1" Type="http://schemas.microsoft.com/office/2006/relationships/activeXControlBinary" Target="activeX104.bin"/></Relationships>
</file>

<file path=word/activeX/_rels/activeX105.xml.rels><?xml version="1.0" encoding="UTF-8" standalone="yes"?>
<Relationships xmlns="http://schemas.openxmlformats.org/package/2006/relationships"><Relationship Id="rId1" Type="http://schemas.microsoft.com/office/2006/relationships/activeXControlBinary" Target="activeX105.bin"/></Relationships>
</file>

<file path=word/activeX/_rels/activeX106.xml.rels><?xml version="1.0" encoding="UTF-8" standalone="yes"?>
<Relationships xmlns="http://schemas.openxmlformats.org/package/2006/relationships"><Relationship Id="rId1" Type="http://schemas.microsoft.com/office/2006/relationships/activeXControlBinary" Target="activeX106.bin"/></Relationships>
</file>

<file path=word/activeX/_rels/activeX107.xml.rels><?xml version="1.0" encoding="UTF-8" standalone="yes"?>
<Relationships xmlns="http://schemas.openxmlformats.org/package/2006/relationships"><Relationship Id="rId1" Type="http://schemas.microsoft.com/office/2006/relationships/activeXControlBinary" Target="activeX107.bin"/></Relationships>
</file>

<file path=word/activeX/_rels/activeX108.xml.rels><?xml version="1.0" encoding="UTF-8" standalone="yes"?>
<Relationships xmlns="http://schemas.openxmlformats.org/package/2006/relationships"><Relationship Id="rId1" Type="http://schemas.microsoft.com/office/2006/relationships/activeXControlBinary" Target="activeX108.bin"/></Relationships>
</file>

<file path=word/activeX/_rels/activeX109.xml.rels><?xml version="1.0" encoding="UTF-8" standalone="yes"?>
<Relationships xmlns="http://schemas.openxmlformats.org/package/2006/relationships"><Relationship Id="rId1" Type="http://schemas.microsoft.com/office/2006/relationships/activeXControlBinary" Target="activeX109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10.xml.rels><?xml version="1.0" encoding="UTF-8" standalone="yes"?>
<Relationships xmlns="http://schemas.openxmlformats.org/package/2006/relationships"><Relationship Id="rId1" Type="http://schemas.microsoft.com/office/2006/relationships/activeXControlBinary" Target="activeX110.bin"/></Relationships>
</file>

<file path=word/activeX/_rels/activeX111.xml.rels><?xml version="1.0" encoding="UTF-8" standalone="yes"?>
<Relationships xmlns="http://schemas.openxmlformats.org/package/2006/relationships"><Relationship Id="rId1" Type="http://schemas.microsoft.com/office/2006/relationships/activeXControlBinary" Target="activeX111.bin"/></Relationships>
</file>

<file path=word/activeX/_rels/activeX112.xml.rels><?xml version="1.0" encoding="UTF-8" standalone="yes"?>
<Relationships xmlns="http://schemas.openxmlformats.org/package/2006/relationships"><Relationship Id="rId1" Type="http://schemas.microsoft.com/office/2006/relationships/activeXControlBinary" Target="activeX112.bin"/></Relationships>
</file>

<file path=word/activeX/_rels/activeX113.xml.rels><?xml version="1.0" encoding="UTF-8" standalone="yes"?>
<Relationships xmlns="http://schemas.openxmlformats.org/package/2006/relationships"><Relationship Id="rId1" Type="http://schemas.microsoft.com/office/2006/relationships/activeXControlBinary" Target="activeX113.bin"/></Relationships>
</file>

<file path=word/activeX/_rels/activeX114.xml.rels><?xml version="1.0" encoding="UTF-8" standalone="yes"?>
<Relationships xmlns="http://schemas.openxmlformats.org/package/2006/relationships"><Relationship Id="rId1" Type="http://schemas.microsoft.com/office/2006/relationships/activeXControlBinary" Target="activeX114.bin"/></Relationships>
</file>

<file path=word/activeX/_rels/activeX115.xml.rels><?xml version="1.0" encoding="UTF-8" standalone="yes"?>
<Relationships xmlns="http://schemas.openxmlformats.org/package/2006/relationships"><Relationship Id="rId1" Type="http://schemas.microsoft.com/office/2006/relationships/activeXControlBinary" Target="activeX115.bin"/></Relationships>
</file>

<file path=word/activeX/_rels/activeX116.xml.rels><?xml version="1.0" encoding="UTF-8" standalone="yes"?>
<Relationships xmlns="http://schemas.openxmlformats.org/package/2006/relationships"><Relationship Id="rId1" Type="http://schemas.microsoft.com/office/2006/relationships/activeXControlBinary" Target="activeX116.bin"/></Relationships>
</file>

<file path=word/activeX/_rels/activeX117.xml.rels><?xml version="1.0" encoding="UTF-8" standalone="yes"?>
<Relationships xmlns="http://schemas.openxmlformats.org/package/2006/relationships"><Relationship Id="rId1" Type="http://schemas.microsoft.com/office/2006/relationships/activeXControlBinary" Target="activeX117.bin"/></Relationships>
</file>

<file path=word/activeX/_rels/activeX118.xml.rels><?xml version="1.0" encoding="UTF-8" standalone="yes"?>
<Relationships xmlns="http://schemas.openxmlformats.org/package/2006/relationships"><Relationship Id="rId1" Type="http://schemas.microsoft.com/office/2006/relationships/activeXControlBinary" Target="activeX118.bin"/></Relationships>
</file>

<file path=word/activeX/_rels/activeX119.xml.rels><?xml version="1.0" encoding="UTF-8" standalone="yes"?>
<Relationships xmlns="http://schemas.openxmlformats.org/package/2006/relationships"><Relationship Id="rId1" Type="http://schemas.microsoft.com/office/2006/relationships/activeXControlBinary" Target="activeX119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20.xml.rels><?xml version="1.0" encoding="UTF-8" standalone="yes"?>
<Relationships xmlns="http://schemas.openxmlformats.org/package/2006/relationships"><Relationship Id="rId1" Type="http://schemas.microsoft.com/office/2006/relationships/activeXControlBinary" Target="activeX120.bin"/></Relationships>
</file>

<file path=word/activeX/_rels/activeX121.xml.rels><?xml version="1.0" encoding="UTF-8" standalone="yes"?>
<Relationships xmlns="http://schemas.openxmlformats.org/package/2006/relationships"><Relationship Id="rId1" Type="http://schemas.microsoft.com/office/2006/relationships/activeXControlBinary" Target="activeX121.bin"/></Relationships>
</file>

<file path=word/activeX/_rels/activeX122.xml.rels><?xml version="1.0" encoding="UTF-8" standalone="yes"?>
<Relationships xmlns="http://schemas.openxmlformats.org/package/2006/relationships"><Relationship Id="rId1" Type="http://schemas.microsoft.com/office/2006/relationships/activeXControlBinary" Target="activeX122.bin"/></Relationships>
</file>

<file path=word/activeX/_rels/activeX123.xml.rels><?xml version="1.0" encoding="UTF-8" standalone="yes"?>
<Relationships xmlns="http://schemas.openxmlformats.org/package/2006/relationships"><Relationship Id="rId1" Type="http://schemas.microsoft.com/office/2006/relationships/activeXControlBinary" Target="activeX123.bin"/></Relationships>
</file>

<file path=word/activeX/_rels/activeX124.xml.rels><?xml version="1.0" encoding="UTF-8" standalone="yes"?>
<Relationships xmlns="http://schemas.openxmlformats.org/package/2006/relationships"><Relationship Id="rId1" Type="http://schemas.microsoft.com/office/2006/relationships/activeXControlBinary" Target="activeX124.bin"/></Relationships>
</file>

<file path=word/activeX/_rels/activeX125.xml.rels><?xml version="1.0" encoding="UTF-8" standalone="yes"?>
<Relationships xmlns="http://schemas.openxmlformats.org/package/2006/relationships"><Relationship Id="rId1" Type="http://schemas.microsoft.com/office/2006/relationships/activeXControlBinary" Target="activeX125.bin"/></Relationships>
</file>

<file path=word/activeX/_rels/activeX126.xml.rels><?xml version="1.0" encoding="UTF-8" standalone="yes"?>
<Relationships xmlns="http://schemas.openxmlformats.org/package/2006/relationships"><Relationship Id="rId1" Type="http://schemas.microsoft.com/office/2006/relationships/activeXControlBinary" Target="activeX126.bin"/></Relationships>
</file>

<file path=word/activeX/_rels/activeX127.xml.rels><?xml version="1.0" encoding="UTF-8" standalone="yes"?>
<Relationships xmlns="http://schemas.openxmlformats.org/package/2006/relationships"><Relationship Id="rId1" Type="http://schemas.microsoft.com/office/2006/relationships/activeXControlBinary" Target="activeX127.bin"/></Relationships>
</file>

<file path=word/activeX/_rels/activeX128.xml.rels><?xml version="1.0" encoding="UTF-8" standalone="yes"?>
<Relationships xmlns="http://schemas.openxmlformats.org/package/2006/relationships"><Relationship Id="rId1" Type="http://schemas.microsoft.com/office/2006/relationships/activeXControlBinary" Target="activeX128.bin"/></Relationships>
</file>

<file path=word/activeX/_rels/activeX129.xml.rels><?xml version="1.0" encoding="UTF-8" standalone="yes"?>
<Relationships xmlns="http://schemas.openxmlformats.org/package/2006/relationships"><Relationship Id="rId1" Type="http://schemas.microsoft.com/office/2006/relationships/activeXControlBinary" Target="activeX12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30.xml.rels><?xml version="1.0" encoding="UTF-8" standalone="yes"?>
<Relationships xmlns="http://schemas.openxmlformats.org/package/2006/relationships"><Relationship Id="rId1" Type="http://schemas.microsoft.com/office/2006/relationships/activeXControlBinary" Target="activeX130.bin"/></Relationships>
</file>

<file path=word/activeX/_rels/activeX131.xml.rels><?xml version="1.0" encoding="UTF-8" standalone="yes"?>
<Relationships xmlns="http://schemas.openxmlformats.org/package/2006/relationships"><Relationship Id="rId1" Type="http://schemas.microsoft.com/office/2006/relationships/activeXControlBinary" Target="activeX131.bin"/></Relationships>
</file>

<file path=word/activeX/_rels/activeX132.xml.rels><?xml version="1.0" encoding="UTF-8" standalone="yes"?>
<Relationships xmlns="http://schemas.openxmlformats.org/package/2006/relationships"><Relationship Id="rId1" Type="http://schemas.microsoft.com/office/2006/relationships/activeXControlBinary" Target="activeX132.bin"/></Relationships>
</file>

<file path=word/activeX/_rels/activeX133.xml.rels><?xml version="1.0" encoding="UTF-8" standalone="yes"?>
<Relationships xmlns="http://schemas.openxmlformats.org/package/2006/relationships"><Relationship Id="rId1" Type="http://schemas.microsoft.com/office/2006/relationships/activeXControlBinary" Target="activeX133.bin"/></Relationships>
</file>

<file path=word/activeX/_rels/activeX134.xml.rels><?xml version="1.0" encoding="UTF-8" standalone="yes"?>
<Relationships xmlns="http://schemas.openxmlformats.org/package/2006/relationships"><Relationship Id="rId1" Type="http://schemas.microsoft.com/office/2006/relationships/activeXControlBinary" Target="activeX134.bin"/></Relationships>
</file>

<file path=word/activeX/_rels/activeX135.xml.rels><?xml version="1.0" encoding="UTF-8" standalone="yes"?>
<Relationships xmlns="http://schemas.openxmlformats.org/package/2006/relationships"><Relationship Id="rId1" Type="http://schemas.microsoft.com/office/2006/relationships/activeXControlBinary" Target="activeX135.bin"/></Relationships>
</file>

<file path=word/activeX/_rels/activeX136.xml.rels><?xml version="1.0" encoding="UTF-8" standalone="yes"?>
<Relationships xmlns="http://schemas.openxmlformats.org/package/2006/relationships"><Relationship Id="rId1" Type="http://schemas.microsoft.com/office/2006/relationships/activeXControlBinary" Target="activeX136.bin"/></Relationships>
</file>

<file path=word/activeX/_rels/activeX137.xml.rels><?xml version="1.0" encoding="UTF-8" standalone="yes"?>
<Relationships xmlns="http://schemas.openxmlformats.org/package/2006/relationships"><Relationship Id="rId1" Type="http://schemas.microsoft.com/office/2006/relationships/activeXControlBinary" Target="activeX137.bin"/></Relationships>
</file>

<file path=word/activeX/_rels/activeX138.xml.rels><?xml version="1.0" encoding="UTF-8" standalone="yes"?>
<Relationships xmlns="http://schemas.openxmlformats.org/package/2006/relationships"><Relationship Id="rId1" Type="http://schemas.microsoft.com/office/2006/relationships/activeXControlBinary" Target="activeX138.bin"/></Relationships>
</file>

<file path=word/activeX/_rels/activeX139.xml.rels><?xml version="1.0" encoding="UTF-8" standalone="yes"?>
<Relationships xmlns="http://schemas.openxmlformats.org/package/2006/relationships"><Relationship Id="rId1" Type="http://schemas.microsoft.com/office/2006/relationships/activeXControlBinary" Target="activeX139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40.xml.rels><?xml version="1.0" encoding="UTF-8" standalone="yes"?>
<Relationships xmlns="http://schemas.openxmlformats.org/package/2006/relationships"><Relationship Id="rId1" Type="http://schemas.microsoft.com/office/2006/relationships/activeXControlBinary" Target="activeX140.bin"/></Relationships>
</file>

<file path=word/activeX/_rels/activeX141.xml.rels><?xml version="1.0" encoding="UTF-8" standalone="yes"?>
<Relationships xmlns="http://schemas.openxmlformats.org/package/2006/relationships"><Relationship Id="rId1" Type="http://schemas.microsoft.com/office/2006/relationships/activeXControlBinary" Target="activeX141.bin"/></Relationships>
</file>

<file path=word/activeX/_rels/activeX142.xml.rels><?xml version="1.0" encoding="UTF-8" standalone="yes"?>
<Relationships xmlns="http://schemas.openxmlformats.org/package/2006/relationships"><Relationship Id="rId1" Type="http://schemas.microsoft.com/office/2006/relationships/activeXControlBinary" Target="activeX142.bin"/></Relationships>
</file>

<file path=word/activeX/_rels/activeX143.xml.rels><?xml version="1.0" encoding="UTF-8" standalone="yes"?>
<Relationships xmlns="http://schemas.openxmlformats.org/package/2006/relationships"><Relationship Id="rId1" Type="http://schemas.microsoft.com/office/2006/relationships/activeXControlBinary" Target="activeX143.bin"/></Relationships>
</file>

<file path=word/activeX/_rels/activeX144.xml.rels><?xml version="1.0" encoding="UTF-8" standalone="yes"?>
<Relationships xmlns="http://schemas.openxmlformats.org/package/2006/relationships"><Relationship Id="rId1" Type="http://schemas.microsoft.com/office/2006/relationships/activeXControlBinary" Target="activeX144.bin"/></Relationships>
</file>

<file path=word/activeX/_rels/activeX145.xml.rels><?xml version="1.0" encoding="UTF-8" standalone="yes"?>
<Relationships xmlns="http://schemas.openxmlformats.org/package/2006/relationships"><Relationship Id="rId1" Type="http://schemas.microsoft.com/office/2006/relationships/activeXControlBinary" Target="activeX145.bin"/></Relationships>
</file>

<file path=word/activeX/_rels/activeX146.xml.rels><?xml version="1.0" encoding="UTF-8" standalone="yes"?>
<Relationships xmlns="http://schemas.openxmlformats.org/package/2006/relationships"><Relationship Id="rId1" Type="http://schemas.microsoft.com/office/2006/relationships/activeXControlBinary" Target="activeX146.bin"/></Relationships>
</file>

<file path=word/activeX/_rels/activeX147.xml.rels><?xml version="1.0" encoding="UTF-8" standalone="yes"?>
<Relationships xmlns="http://schemas.openxmlformats.org/package/2006/relationships"><Relationship Id="rId1" Type="http://schemas.microsoft.com/office/2006/relationships/activeXControlBinary" Target="activeX147.bin"/></Relationships>
</file>

<file path=word/activeX/_rels/activeX148.xml.rels><?xml version="1.0" encoding="UTF-8" standalone="yes"?>
<Relationships xmlns="http://schemas.openxmlformats.org/package/2006/relationships"><Relationship Id="rId1" Type="http://schemas.microsoft.com/office/2006/relationships/activeXControlBinary" Target="activeX148.bin"/></Relationships>
</file>

<file path=word/activeX/_rels/activeX149.xml.rels><?xml version="1.0" encoding="UTF-8" standalone="yes"?>
<Relationships xmlns="http://schemas.openxmlformats.org/package/2006/relationships"><Relationship Id="rId1" Type="http://schemas.microsoft.com/office/2006/relationships/activeXControlBinary" Target="activeX149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50.xml.rels><?xml version="1.0" encoding="UTF-8" standalone="yes"?>
<Relationships xmlns="http://schemas.openxmlformats.org/package/2006/relationships"><Relationship Id="rId1" Type="http://schemas.microsoft.com/office/2006/relationships/activeXControlBinary" Target="activeX150.bin"/></Relationships>
</file>

<file path=word/activeX/_rels/activeX151.xml.rels><?xml version="1.0" encoding="UTF-8" standalone="yes"?>
<Relationships xmlns="http://schemas.openxmlformats.org/package/2006/relationships"><Relationship Id="rId1" Type="http://schemas.microsoft.com/office/2006/relationships/activeXControlBinary" Target="activeX151.bin"/></Relationships>
</file>

<file path=word/activeX/_rels/activeX152.xml.rels><?xml version="1.0" encoding="UTF-8" standalone="yes"?>
<Relationships xmlns="http://schemas.openxmlformats.org/package/2006/relationships"><Relationship Id="rId1" Type="http://schemas.microsoft.com/office/2006/relationships/activeXControlBinary" Target="activeX152.bin"/></Relationships>
</file>

<file path=word/activeX/_rels/activeX153.xml.rels><?xml version="1.0" encoding="UTF-8" standalone="yes"?>
<Relationships xmlns="http://schemas.openxmlformats.org/package/2006/relationships"><Relationship Id="rId1" Type="http://schemas.microsoft.com/office/2006/relationships/activeXControlBinary" Target="activeX153.bin"/></Relationships>
</file>

<file path=word/activeX/_rels/activeX154.xml.rels><?xml version="1.0" encoding="UTF-8" standalone="yes"?>
<Relationships xmlns="http://schemas.openxmlformats.org/package/2006/relationships"><Relationship Id="rId1" Type="http://schemas.microsoft.com/office/2006/relationships/activeXControlBinary" Target="activeX154.bin"/></Relationships>
</file>

<file path=word/activeX/_rels/activeX155.xml.rels><?xml version="1.0" encoding="UTF-8" standalone="yes"?>
<Relationships xmlns="http://schemas.openxmlformats.org/package/2006/relationships"><Relationship Id="rId1" Type="http://schemas.microsoft.com/office/2006/relationships/activeXControlBinary" Target="activeX155.bin"/></Relationships>
</file>

<file path=word/activeX/_rels/activeX156.xml.rels><?xml version="1.0" encoding="UTF-8" standalone="yes"?>
<Relationships xmlns="http://schemas.openxmlformats.org/package/2006/relationships"><Relationship Id="rId1" Type="http://schemas.microsoft.com/office/2006/relationships/activeXControlBinary" Target="activeX156.bin"/></Relationships>
</file>

<file path=word/activeX/_rels/activeX157.xml.rels><?xml version="1.0" encoding="UTF-8" standalone="yes"?>
<Relationships xmlns="http://schemas.openxmlformats.org/package/2006/relationships"><Relationship Id="rId1" Type="http://schemas.microsoft.com/office/2006/relationships/activeXControlBinary" Target="activeX157.bin"/></Relationships>
</file>

<file path=word/activeX/_rels/activeX158.xml.rels><?xml version="1.0" encoding="UTF-8" standalone="yes"?>
<Relationships xmlns="http://schemas.openxmlformats.org/package/2006/relationships"><Relationship Id="rId1" Type="http://schemas.microsoft.com/office/2006/relationships/activeXControlBinary" Target="activeX158.bin"/></Relationships>
</file>

<file path=word/activeX/_rels/activeX159.xml.rels><?xml version="1.0" encoding="UTF-8" standalone="yes"?>
<Relationships xmlns="http://schemas.openxmlformats.org/package/2006/relationships"><Relationship Id="rId1" Type="http://schemas.microsoft.com/office/2006/relationships/activeXControlBinary" Target="activeX159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60.xml.rels><?xml version="1.0" encoding="UTF-8" standalone="yes"?>
<Relationships xmlns="http://schemas.openxmlformats.org/package/2006/relationships"><Relationship Id="rId1" Type="http://schemas.microsoft.com/office/2006/relationships/activeXControlBinary" Target="activeX160.bin"/></Relationships>
</file>

<file path=word/activeX/_rels/activeX161.xml.rels><?xml version="1.0" encoding="UTF-8" standalone="yes"?>
<Relationships xmlns="http://schemas.openxmlformats.org/package/2006/relationships"><Relationship Id="rId1" Type="http://schemas.microsoft.com/office/2006/relationships/activeXControlBinary" Target="activeX161.bin"/></Relationships>
</file>

<file path=word/activeX/_rels/activeX162.xml.rels><?xml version="1.0" encoding="UTF-8" standalone="yes"?>
<Relationships xmlns="http://schemas.openxmlformats.org/package/2006/relationships"><Relationship Id="rId1" Type="http://schemas.microsoft.com/office/2006/relationships/activeXControlBinary" Target="activeX162.bin"/></Relationships>
</file>

<file path=word/activeX/_rels/activeX163.xml.rels><?xml version="1.0" encoding="UTF-8" standalone="yes"?>
<Relationships xmlns="http://schemas.openxmlformats.org/package/2006/relationships"><Relationship Id="rId1" Type="http://schemas.microsoft.com/office/2006/relationships/activeXControlBinary" Target="activeX163.bin"/></Relationships>
</file>

<file path=word/activeX/_rels/activeX164.xml.rels><?xml version="1.0" encoding="UTF-8" standalone="yes"?>
<Relationships xmlns="http://schemas.openxmlformats.org/package/2006/relationships"><Relationship Id="rId1" Type="http://schemas.microsoft.com/office/2006/relationships/activeXControlBinary" Target="activeX164.bin"/></Relationships>
</file>

<file path=word/activeX/_rels/activeX165.xml.rels><?xml version="1.0" encoding="UTF-8" standalone="yes"?>
<Relationships xmlns="http://schemas.openxmlformats.org/package/2006/relationships"><Relationship Id="rId1" Type="http://schemas.microsoft.com/office/2006/relationships/activeXControlBinary" Target="activeX165.bin"/></Relationships>
</file>

<file path=word/activeX/_rels/activeX166.xml.rels><?xml version="1.0" encoding="UTF-8" standalone="yes"?>
<Relationships xmlns="http://schemas.openxmlformats.org/package/2006/relationships"><Relationship Id="rId1" Type="http://schemas.microsoft.com/office/2006/relationships/activeXControlBinary" Target="activeX166.bin"/></Relationships>
</file>

<file path=word/activeX/_rels/activeX167.xml.rels><?xml version="1.0" encoding="UTF-8" standalone="yes"?>
<Relationships xmlns="http://schemas.openxmlformats.org/package/2006/relationships"><Relationship Id="rId1" Type="http://schemas.microsoft.com/office/2006/relationships/activeXControlBinary" Target="activeX167.bin"/></Relationships>
</file>

<file path=word/activeX/_rels/activeX168.xml.rels><?xml version="1.0" encoding="UTF-8" standalone="yes"?>
<Relationships xmlns="http://schemas.openxmlformats.org/package/2006/relationships"><Relationship Id="rId1" Type="http://schemas.microsoft.com/office/2006/relationships/activeXControlBinary" Target="activeX168.bin"/></Relationships>
</file>

<file path=word/activeX/_rels/activeX169.xml.rels><?xml version="1.0" encoding="UTF-8" standalone="yes"?>
<Relationships xmlns="http://schemas.openxmlformats.org/package/2006/relationships"><Relationship Id="rId1" Type="http://schemas.microsoft.com/office/2006/relationships/activeXControlBinary" Target="activeX169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70.xml.rels><?xml version="1.0" encoding="UTF-8" standalone="yes"?>
<Relationships xmlns="http://schemas.openxmlformats.org/package/2006/relationships"><Relationship Id="rId1" Type="http://schemas.microsoft.com/office/2006/relationships/activeXControlBinary" Target="activeX170.bin"/></Relationships>
</file>

<file path=word/activeX/_rels/activeX171.xml.rels><?xml version="1.0" encoding="UTF-8" standalone="yes"?>
<Relationships xmlns="http://schemas.openxmlformats.org/package/2006/relationships"><Relationship Id="rId1" Type="http://schemas.microsoft.com/office/2006/relationships/activeXControlBinary" Target="activeX171.bin"/></Relationships>
</file>

<file path=word/activeX/_rels/activeX172.xml.rels><?xml version="1.0" encoding="UTF-8" standalone="yes"?>
<Relationships xmlns="http://schemas.openxmlformats.org/package/2006/relationships"><Relationship Id="rId1" Type="http://schemas.microsoft.com/office/2006/relationships/activeXControlBinary" Target="activeX172.bin"/></Relationships>
</file>

<file path=word/activeX/_rels/activeX173.xml.rels><?xml version="1.0" encoding="UTF-8" standalone="yes"?>
<Relationships xmlns="http://schemas.openxmlformats.org/package/2006/relationships"><Relationship Id="rId1" Type="http://schemas.microsoft.com/office/2006/relationships/activeXControlBinary" Target="activeX173.bin"/></Relationships>
</file>

<file path=word/activeX/_rels/activeX174.xml.rels><?xml version="1.0" encoding="UTF-8" standalone="yes"?>
<Relationships xmlns="http://schemas.openxmlformats.org/package/2006/relationships"><Relationship Id="rId1" Type="http://schemas.microsoft.com/office/2006/relationships/activeXControlBinary" Target="activeX174.bin"/></Relationships>
</file>

<file path=word/activeX/_rels/activeX175.xml.rels><?xml version="1.0" encoding="UTF-8" standalone="yes"?>
<Relationships xmlns="http://schemas.openxmlformats.org/package/2006/relationships"><Relationship Id="rId1" Type="http://schemas.microsoft.com/office/2006/relationships/activeXControlBinary" Target="activeX175.bin"/></Relationships>
</file>

<file path=word/activeX/_rels/activeX176.xml.rels><?xml version="1.0" encoding="UTF-8" standalone="yes"?>
<Relationships xmlns="http://schemas.openxmlformats.org/package/2006/relationships"><Relationship Id="rId1" Type="http://schemas.microsoft.com/office/2006/relationships/activeXControlBinary" Target="activeX176.bin"/></Relationships>
</file>

<file path=word/activeX/_rels/activeX177.xml.rels><?xml version="1.0" encoding="UTF-8" standalone="yes"?>
<Relationships xmlns="http://schemas.openxmlformats.org/package/2006/relationships"><Relationship Id="rId1" Type="http://schemas.microsoft.com/office/2006/relationships/activeXControlBinary" Target="activeX177.bin"/></Relationships>
</file>

<file path=word/activeX/_rels/activeX178.xml.rels><?xml version="1.0" encoding="UTF-8" standalone="yes"?>
<Relationships xmlns="http://schemas.openxmlformats.org/package/2006/relationships"><Relationship Id="rId1" Type="http://schemas.microsoft.com/office/2006/relationships/activeXControlBinary" Target="activeX178.bin"/></Relationships>
</file>

<file path=word/activeX/_rels/activeX179.xml.rels><?xml version="1.0" encoding="UTF-8" standalone="yes"?>
<Relationships xmlns="http://schemas.openxmlformats.org/package/2006/relationships"><Relationship Id="rId1" Type="http://schemas.microsoft.com/office/2006/relationships/activeXControlBinary" Target="activeX179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80.xml.rels><?xml version="1.0" encoding="UTF-8" standalone="yes"?>
<Relationships xmlns="http://schemas.openxmlformats.org/package/2006/relationships"><Relationship Id="rId1" Type="http://schemas.microsoft.com/office/2006/relationships/activeXControlBinary" Target="activeX180.bin"/></Relationships>
</file>

<file path=word/activeX/_rels/activeX181.xml.rels><?xml version="1.0" encoding="UTF-8" standalone="yes"?>
<Relationships xmlns="http://schemas.openxmlformats.org/package/2006/relationships"><Relationship Id="rId1" Type="http://schemas.microsoft.com/office/2006/relationships/activeXControlBinary" Target="activeX181.bin"/></Relationships>
</file>

<file path=word/activeX/_rels/activeX182.xml.rels><?xml version="1.0" encoding="UTF-8" standalone="yes"?>
<Relationships xmlns="http://schemas.openxmlformats.org/package/2006/relationships"><Relationship Id="rId1" Type="http://schemas.microsoft.com/office/2006/relationships/activeXControlBinary" Target="activeX182.bin"/></Relationships>
</file>

<file path=word/activeX/_rels/activeX183.xml.rels><?xml version="1.0" encoding="UTF-8" standalone="yes"?>
<Relationships xmlns="http://schemas.openxmlformats.org/package/2006/relationships"><Relationship Id="rId1" Type="http://schemas.microsoft.com/office/2006/relationships/activeXControlBinary" Target="activeX183.bin"/></Relationships>
</file>

<file path=word/activeX/_rels/activeX184.xml.rels><?xml version="1.0" encoding="UTF-8" standalone="yes"?>
<Relationships xmlns="http://schemas.openxmlformats.org/package/2006/relationships"><Relationship Id="rId1" Type="http://schemas.microsoft.com/office/2006/relationships/activeXControlBinary" Target="activeX184.bin"/></Relationships>
</file>

<file path=word/activeX/_rels/activeX185.xml.rels><?xml version="1.0" encoding="UTF-8" standalone="yes"?>
<Relationships xmlns="http://schemas.openxmlformats.org/package/2006/relationships"><Relationship Id="rId1" Type="http://schemas.microsoft.com/office/2006/relationships/activeXControlBinary" Target="activeX185.bin"/></Relationships>
</file>

<file path=word/activeX/_rels/activeX186.xml.rels><?xml version="1.0" encoding="UTF-8" standalone="yes"?>
<Relationships xmlns="http://schemas.openxmlformats.org/package/2006/relationships"><Relationship Id="rId1" Type="http://schemas.microsoft.com/office/2006/relationships/activeXControlBinary" Target="activeX186.bin"/></Relationships>
</file>

<file path=word/activeX/_rels/activeX187.xml.rels><?xml version="1.0" encoding="UTF-8" standalone="yes"?>
<Relationships xmlns="http://schemas.openxmlformats.org/package/2006/relationships"><Relationship Id="rId1" Type="http://schemas.microsoft.com/office/2006/relationships/activeXControlBinary" Target="activeX187.bin"/></Relationships>
</file>

<file path=word/activeX/_rels/activeX188.xml.rels><?xml version="1.0" encoding="UTF-8" standalone="yes"?>
<Relationships xmlns="http://schemas.openxmlformats.org/package/2006/relationships"><Relationship Id="rId1" Type="http://schemas.microsoft.com/office/2006/relationships/activeXControlBinary" Target="activeX188.bin"/></Relationships>
</file>

<file path=word/activeX/_rels/activeX189.xml.rels><?xml version="1.0" encoding="UTF-8" standalone="yes"?>
<Relationships xmlns="http://schemas.openxmlformats.org/package/2006/relationships"><Relationship Id="rId1" Type="http://schemas.microsoft.com/office/2006/relationships/activeXControlBinary" Target="activeX189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90.xml.rels><?xml version="1.0" encoding="UTF-8" standalone="yes"?>
<Relationships xmlns="http://schemas.openxmlformats.org/package/2006/relationships"><Relationship Id="rId1" Type="http://schemas.microsoft.com/office/2006/relationships/activeXControlBinary" Target="activeX190.bin"/></Relationships>
</file>

<file path=word/activeX/_rels/activeX191.xml.rels><?xml version="1.0" encoding="UTF-8" standalone="yes"?>
<Relationships xmlns="http://schemas.openxmlformats.org/package/2006/relationships"><Relationship Id="rId1" Type="http://schemas.microsoft.com/office/2006/relationships/activeXControlBinary" Target="activeX191.bin"/></Relationships>
</file>

<file path=word/activeX/_rels/activeX192.xml.rels><?xml version="1.0" encoding="UTF-8" standalone="yes"?>
<Relationships xmlns="http://schemas.openxmlformats.org/package/2006/relationships"><Relationship Id="rId1" Type="http://schemas.microsoft.com/office/2006/relationships/activeXControlBinary" Target="activeX192.bin"/></Relationships>
</file>

<file path=word/activeX/_rels/activeX193.xml.rels><?xml version="1.0" encoding="UTF-8" standalone="yes"?>
<Relationships xmlns="http://schemas.openxmlformats.org/package/2006/relationships"><Relationship Id="rId1" Type="http://schemas.microsoft.com/office/2006/relationships/activeXControlBinary" Target="activeX193.bin"/></Relationships>
</file>

<file path=word/activeX/_rels/activeX194.xml.rels><?xml version="1.0" encoding="UTF-8" standalone="yes"?>
<Relationships xmlns="http://schemas.openxmlformats.org/package/2006/relationships"><Relationship Id="rId1" Type="http://schemas.microsoft.com/office/2006/relationships/activeXControlBinary" Target="activeX194.bin"/></Relationships>
</file>

<file path=word/activeX/_rels/activeX195.xml.rels><?xml version="1.0" encoding="UTF-8" standalone="yes"?>
<Relationships xmlns="http://schemas.openxmlformats.org/package/2006/relationships"><Relationship Id="rId1" Type="http://schemas.microsoft.com/office/2006/relationships/activeXControlBinary" Target="activeX195.bin"/></Relationships>
</file>

<file path=word/activeX/_rels/activeX196.xml.rels><?xml version="1.0" encoding="UTF-8" standalone="yes"?>
<Relationships xmlns="http://schemas.openxmlformats.org/package/2006/relationships"><Relationship Id="rId1" Type="http://schemas.microsoft.com/office/2006/relationships/activeXControlBinary" Target="activeX196.bin"/></Relationships>
</file>

<file path=word/activeX/_rels/activeX197.xml.rels><?xml version="1.0" encoding="UTF-8" standalone="yes"?>
<Relationships xmlns="http://schemas.openxmlformats.org/package/2006/relationships"><Relationship Id="rId1" Type="http://schemas.microsoft.com/office/2006/relationships/activeXControlBinary" Target="activeX197.bin"/></Relationships>
</file>

<file path=word/activeX/_rels/activeX198.xml.rels><?xml version="1.0" encoding="UTF-8" standalone="yes"?>
<Relationships xmlns="http://schemas.openxmlformats.org/package/2006/relationships"><Relationship Id="rId1" Type="http://schemas.microsoft.com/office/2006/relationships/activeXControlBinary" Target="activeX198.bin"/></Relationships>
</file>

<file path=word/activeX/_rels/activeX199.xml.rels><?xml version="1.0" encoding="UTF-8" standalone="yes"?>
<Relationships xmlns="http://schemas.openxmlformats.org/package/2006/relationships"><Relationship Id="rId1" Type="http://schemas.microsoft.com/office/2006/relationships/activeXControlBinary" Target="activeX19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00.xml.rels><?xml version="1.0" encoding="UTF-8" standalone="yes"?>
<Relationships xmlns="http://schemas.openxmlformats.org/package/2006/relationships"><Relationship Id="rId1" Type="http://schemas.microsoft.com/office/2006/relationships/activeXControlBinary" Target="activeX200.bin"/></Relationships>
</file>

<file path=word/activeX/_rels/activeX201.xml.rels><?xml version="1.0" encoding="UTF-8" standalone="yes"?>
<Relationships xmlns="http://schemas.openxmlformats.org/package/2006/relationships"><Relationship Id="rId1" Type="http://schemas.microsoft.com/office/2006/relationships/activeXControlBinary" Target="activeX201.bin"/></Relationships>
</file>

<file path=word/activeX/_rels/activeX202.xml.rels><?xml version="1.0" encoding="UTF-8" standalone="yes"?>
<Relationships xmlns="http://schemas.openxmlformats.org/package/2006/relationships"><Relationship Id="rId1" Type="http://schemas.microsoft.com/office/2006/relationships/activeXControlBinary" Target="activeX202.bin"/></Relationships>
</file>

<file path=word/activeX/_rels/activeX203.xml.rels><?xml version="1.0" encoding="UTF-8" standalone="yes"?>
<Relationships xmlns="http://schemas.openxmlformats.org/package/2006/relationships"><Relationship Id="rId1" Type="http://schemas.microsoft.com/office/2006/relationships/activeXControlBinary" Target="activeX203.bin"/></Relationships>
</file>

<file path=word/activeX/_rels/activeX204.xml.rels><?xml version="1.0" encoding="UTF-8" standalone="yes"?>
<Relationships xmlns="http://schemas.openxmlformats.org/package/2006/relationships"><Relationship Id="rId1" Type="http://schemas.microsoft.com/office/2006/relationships/activeXControlBinary" Target="activeX204.bin"/></Relationships>
</file>

<file path=word/activeX/_rels/activeX205.xml.rels><?xml version="1.0" encoding="UTF-8" standalone="yes"?>
<Relationships xmlns="http://schemas.openxmlformats.org/package/2006/relationships"><Relationship Id="rId1" Type="http://schemas.microsoft.com/office/2006/relationships/activeXControlBinary" Target="activeX205.bin"/></Relationships>
</file>

<file path=word/activeX/_rels/activeX206.xml.rels><?xml version="1.0" encoding="UTF-8" standalone="yes"?>
<Relationships xmlns="http://schemas.openxmlformats.org/package/2006/relationships"><Relationship Id="rId1" Type="http://schemas.microsoft.com/office/2006/relationships/activeXControlBinary" Target="activeX206.bin"/></Relationships>
</file>

<file path=word/activeX/_rels/activeX207.xml.rels><?xml version="1.0" encoding="UTF-8" standalone="yes"?>
<Relationships xmlns="http://schemas.openxmlformats.org/package/2006/relationships"><Relationship Id="rId1" Type="http://schemas.microsoft.com/office/2006/relationships/activeXControlBinary" Target="activeX207.bin"/></Relationships>
</file>

<file path=word/activeX/_rels/activeX208.xml.rels><?xml version="1.0" encoding="UTF-8" standalone="yes"?>
<Relationships xmlns="http://schemas.openxmlformats.org/package/2006/relationships"><Relationship Id="rId1" Type="http://schemas.microsoft.com/office/2006/relationships/activeXControlBinary" Target="activeX208.bin"/></Relationships>
</file>

<file path=word/activeX/_rels/activeX209.xml.rels><?xml version="1.0" encoding="UTF-8" standalone="yes"?>
<Relationships xmlns="http://schemas.openxmlformats.org/package/2006/relationships"><Relationship Id="rId1" Type="http://schemas.microsoft.com/office/2006/relationships/activeXControlBinary" Target="activeX209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10.xml.rels><?xml version="1.0" encoding="UTF-8" standalone="yes"?>
<Relationships xmlns="http://schemas.openxmlformats.org/package/2006/relationships"><Relationship Id="rId1" Type="http://schemas.microsoft.com/office/2006/relationships/activeXControlBinary" Target="activeX210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25.xml.rels><?xml version="1.0" encoding="UTF-8" standalone="yes"?>
<Relationships xmlns="http://schemas.openxmlformats.org/package/2006/relationships"><Relationship Id="rId1" Type="http://schemas.microsoft.com/office/2006/relationships/activeXControlBinary" Target="activeX25.bin"/></Relationships>
</file>

<file path=word/activeX/_rels/activeX26.xml.rels><?xml version="1.0" encoding="UTF-8" standalone="yes"?>
<Relationships xmlns="http://schemas.openxmlformats.org/package/2006/relationships"><Relationship Id="rId1" Type="http://schemas.microsoft.com/office/2006/relationships/activeXControlBinary" Target="activeX26.bin"/></Relationships>
</file>

<file path=word/activeX/_rels/activeX27.xml.rels><?xml version="1.0" encoding="UTF-8" standalone="yes"?>
<Relationships xmlns="http://schemas.openxmlformats.org/package/2006/relationships"><Relationship Id="rId1" Type="http://schemas.microsoft.com/office/2006/relationships/activeXControlBinary" Target="activeX27.bin"/></Relationships>
</file>

<file path=word/activeX/_rels/activeX28.xml.rels><?xml version="1.0" encoding="UTF-8" standalone="yes"?>
<Relationships xmlns="http://schemas.openxmlformats.org/package/2006/relationships"><Relationship Id="rId1" Type="http://schemas.microsoft.com/office/2006/relationships/activeXControlBinary" Target="activeX28.bin"/></Relationships>
</file>

<file path=word/activeX/_rels/activeX29.xml.rels><?xml version="1.0" encoding="UTF-8" standalone="yes"?>
<Relationships xmlns="http://schemas.openxmlformats.org/package/2006/relationships"><Relationship Id="rId1" Type="http://schemas.microsoft.com/office/2006/relationships/activeXControlBinary" Target="activeX29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30.xml.rels><?xml version="1.0" encoding="UTF-8" standalone="yes"?>
<Relationships xmlns="http://schemas.openxmlformats.org/package/2006/relationships"><Relationship Id="rId1" Type="http://schemas.microsoft.com/office/2006/relationships/activeXControlBinary" Target="activeX30.bin"/></Relationships>
</file>

<file path=word/activeX/_rels/activeX31.xml.rels><?xml version="1.0" encoding="UTF-8" standalone="yes"?>
<Relationships xmlns="http://schemas.openxmlformats.org/package/2006/relationships"><Relationship Id="rId1" Type="http://schemas.microsoft.com/office/2006/relationships/activeXControlBinary" Target="activeX31.bin"/></Relationships>
</file>

<file path=word/activeX/_rels/activeX32.xml.rels><?xml version="1.0" encoding="UTF-8" standalone="yes"?>
<Relationships xmlns="http://schemas.openxmlformats.org/package/2006/relationships"><Relationship Id="rId1" Type="http://schemas.microsoft.com/office/2006/relationships/activeXControlBinary" Target="activeX32.bin"/></Relationships>
</file>

<file path=word/activeX/_rels/activeX33.xml.rels><?xml version="1.0" encoding="UTF-8" standalone="yes"?>
<Relationships xmlns="http://schemas.openxmlformats.org/package/2006/relationships"><Relationship Id="rId1" Type="http://schemas.microsoft.com/office/2006/relationships/activeXControlBinary" Target="activeX33.bin"/></Relationships>
</file>

<file path=word/activeX/_rels/activeX34.xml.rels><?xml version="1.0" encoding="UTF-8" standalone="yes"?>
<Relationships xmlns="http://schemas.openxmlformats.org/package/2006/relationships"><Relationship Id="rId1" Type="http://schemas.microsoft.com/office/2006/relationships/activeXControlBinary" Target="activeX34.bin"/></Relationships>
</file>

<file path=word/activeX/_rels/activeX35.xml.rels><?xml version="1.0" encoding="UTF-8" standalone="yes"?>
<Relationships xmlns="http://schemas.openxmlformats.org/package/2006/relationships"><Relationship Id="rId1" Type="http://schemas.microsoft.com/office/2006/relationships/activeXControlBinary" Target="activeX35.bin"/></Relationships>
</file>

<file path=word/activeX/_rels/activeX36.xml.rels><?xml version="1.0" encoding="UTF-8" standalone="yes"?>
<Relationships xmlns="http://schemas.openxmlformats.org/package/2006/relationships"><Relationship Id="rId1" Type="http://schemas.microsoft.com/office/2006/relationships/activeXControlBinary" Target="activeX36.bin"/></Relationships>
</file>

<file path=word/activeX/_rels/activeX37.xml.rels><?xml version="1.0" encoding="UTF-8" standalone="yes"?>
<Relationships xmlns="http://schemas.openxmlformats.org/package/2006/relationships"><Relationship Id="rId1" Type="http://schemas.microsoft.com/office/2006/relationships/activeXControlBinary" Target="activeX37.bin"/></Relationships>
</file>

<file path=word/activeX/_rels/activeX38.xml.rels><?xml version="1.0" encoding="UTF-8" standalone="yes"?>
<Relationships xmlns="http://schemas.openxmlformats.org/package/2006/relationships"><Relationship Id="rId1" Type="http://schemas.microsoft.com/office/2006/relationships/activeXControlBinary" Target="activeX38.bin"/></Relationships>
</file>

<file path=word/activeX/_rels/activeX39.xml.rels><?xml version="1.0" encoding="UTF-8" standalone="yes"?>
<Relationships xmlns="http://schemas.openxmlformats.org/package/2006/relationships"><Relationship Id="rId1" Type="http://schemas.microsoft.com/office/2006/relationships/activeXControlBinary" Target="activeX39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40.xml.rels><?xml version="1.0" encoding="UTF-8" standalone="yes"?>
<Relationships xmlns="http://schemas.openxmlformats.org/package/2006/relationships"><Relationship Id="rId1" Type="http://schemas.microsoft.com/office/2006/relationships/activeXControlBinary" Target="activeX40.bin"/></Relationships>
</file>

<file path=word/activeX/_rels/activeX41.xml.rels><?xml version="1.0" encoding="UTF-8" standalone="yes"?>
<Relationships xmlns="http://schemas.openxmlformats.org/package/2006/relationships"><Relationship Id="rId1" Type="http://schemas.microsoft.com/office/2006/relationships/activeXControlBinary" Target="activeX41.bin"/></Relationships>
</file>

<file path=word/activeX/_rels/activeX42.xml.rels><?xml version="1.0" encoding="UTF-8" standalone="yes"?>
<Relationships xmlns="http://schemas.openxmlformats.org/package/2006/relationships"><Relationship Id="rId1" Type="http://schemas.microsoft.com/office/2006/relationships/activeXControlBinary" Target="activeX42.bin"/></Relationships>
</file>

<file path=word/activeX/_rels/activeX43.xml.rels><?xml version="1.0" encoding="UTF-8" standalone="yes"?>
<Relationships xmlns="http://schemas.openxmlformats.org/package/2006/relationships"><Relationship Id="rId1" Type="http://schemas.microsoft.com/office/2006/relationships/activeXControlBinary" Target="activeX43.bin"/></Relationships>
</file>

<file path=word/activeX/_rels/activeX44.xml.rels><?xml version="1.0" encoding="UTF-8" standalone="yes"?>
<Relationships xmlns="http://schemas.openxmlformats.org/package/2006/relationships"><Relationship Id="rId1" Type="http://schemas.microsoft.com/office/2006/relationships/activeXControlBinary" Target="activeX44.bin"/></Relationships>
</file>

<file path=word/activeX/_rels/activeX45.xml.rels><?xml version="1.0" encoding="UTF-8" standalone="yes"?>
<Relationships xmlns="http://schemas.openxmlformats.org/package/2006/relationships"><Relationship Id="rId1" Type="http://schemas.microsoft.com/office/2006/relationships/activeXControlBinary" Target="activeX45.bin"/></Relationships>
</file>

<file path=word/activeX/_rels/activeX46.xml.rels><?xml version="1.0" encoding="UTF-8" standalone="yes"?>
<Relationships xmlns="http://schemas.openxmlformats.org/package/2006/relationships"><Relationship Id="rId1" Type="http://schemas.microsoft.com/office/2006/relationships/activeXControlBinary" Target="activeX46.bin"/></Relationships>
</file>

<file path=word/activeX/_rels/activeX47.xml.rels><?xml version="1.0" encoding="UTF-8" standalone="yes"?>
<Relationships xmlns="http://schemas.openxmlformats.org/package/2006/relationships"><Relationship Id="rId1" Type="http://schemas.microsoft.com/office/2006/relationships/activeXControlBinary" Target="activeX47.bin"/></Relationships>
</file>

<file path=word/activeX/_rels/activeX48.xml.rels><?xml version="1.0" encoding="UTF-8" standalone="yes"?>
<Relationships xmlns="http://schemas.openxmlformats.org/package/2006/relationships"><Relationship Id="rId1" Type="http://schemas.microsoft.com/office/2006/relationships/activeXControlBinary" Target="activeX48.bin"/></Relationships>
</file>

<file path=word/activeX/_rels/activeX49.xml.rels><?xml version="1.0" encoding="UTF-8" standalone="yes"?>
<Relationships xmlns="http://schemas.openxmlformats.org/package/2006/relationships"><Relationship Id="rId1" Type="http://schemas.microsoft.com/office/2006/relationships/activeXControlBinary" Target="activeX4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50.xml.rels><?xml version="1.0" encoding="UTF-8" standalone="yes"?>
<Relationships xmlns="http://schemas.openxmlformats.org/package/2006/relationships"><Relationship Id="rId1" Type="http://schemas.microsoft.com/office/2006/relationships/activeXControlBinary" Target="activeX50.bin"/></Relationships>
</file>

<file path=word/activeX/_rels/activeX51.xml.rels><?xml version="1.0" encoding="UTF-8" standalone="yes"?>
<Relationships xmlns="http://schemas.openxmlformats.org/package/2006/relationships"><Relationship Id="rId1" Type="http://schemas.microsoft.com/office/2006/relationships/activeXControlBinary" Target="activeX51.bin"/></Relationships>
</file>

<file path=word/activeX/_rels/activeX52.xml.rels><?xml version="1.0" encoding="UTF-8" standalone="yes"?>
<Relationships xmlns="http://schemas.openxmlformats.org/package/2006/relationships"><Relationship Id="rId1" Type="http://schemas.microsoft.com/office/2006/relationships/activeXControlBinary" Target="activeX52.bin"/></Relationships>
</file>

<file path=word/activeX/_rels/activeX53.xml.rels><?xml version="1.0" encoding="UTF-8" standalone="yes"?>
<Relationships xmlns="http://schemas.openxmlformats.org/package/2006/relationships"><Relationship Id="rId1" Type="http://schemas.microsoft.com/office/2006/relationships/activeXControlBinary" Target="activeX53.bin"/></Relationships>
</file>

<file path=word/activeX/_rels/activeX54.xml.rels><?xml version="1.0" encoding="UTF-8" standalone="yes"?>
<Relationships xmlns="http://schemas.openxmlformats.org/package/2006/relationships"><Relationship Id="rId1" Type="http://schemas.microsoft.com/office/2006/relationships/activeXControlBinary" Target="activeX54.bin"/></Relationships>
</file>

<file path=word/activeX/_rels/activeX55.xml.rels><?xml version="1.0" encoding="UTF-8" standalone="yes"?>
<Relationships xmlns="http://schemas.openxmlformats.org/package/2006/relationships"><Relationship Id="rId1" Type="http://schemas.microsoft.com/office/2006/relationships/activeXControlBinary" Target="activeX55.bin"/></Relationships>
</file>

<file path=word/activeX/_rels/activeX56.xml.rels><?xml version="1.0" encoding="UTF-8" standalone="yes"?>
<Relationships xmlns="http://schemas.openxmlformats.org/package/2006/relationships"><Relationship Id="rId1" Type="http://schemas.microsoft.com/office/2006/relationships/activeXControlBinary" Target="activeX56.bin"/></Relationships>
</file>

<file path=word/activeX/_rels/activeX57.xml.rels><?xml version="1.0" encoding="UTF-8" standalone="yes"?>
<Relationships xmlns="http://schemas.openxmlformats.org/package/2006/relationships"><Relationship Id="rId1" Type="http://schemas.microsoft.com/office/2006/relationships/activeXControlBinary" Target="activeX57.bin"/></Relationships>
</file>

<file path=word/activeX/_rels/activeX58.xml.rels><?xml version="1.0" encoding="UTF-8" standalone="yes"?>
<Relationships xmlns="http://schemas.openxmlformats.org/package/2006/relationships"><Relationship Id="rId1" Type="http://schemas.microsoft.com/office/2006/relationships/activeXControlBinary" Target="activeX58.bin"/></Relationships>
</file>

<file path=word/activeX/_rels/activeX59.xml.rels><?xml version="1.0" encoding="UTF-8" standalone="yes"?>
<Relationships xmlns="http://schemas.openxmlformats.org/package/2006/relationships"><Relationship Id="rId1" Type="http://schemas.microsoft.com/office/2006/relationships/activeXControlBinary" Target="activeX59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60.xml.rels><?xml version="1.0" encoding="UTF-8" standalone="yes"?>
<Relationships xmlns="http://schemas.openxmlformats.org/package/2006/relationships"><Relationship Id="rId1" Type="http://schemas.microsoft.com/office/2006/relationships/activeXControlBinary" Target="activeX60.bin"/></Relationships>
</file>

<file path=word/activeX/_rels/activeX61.xml.rels><?xml version="1.0" encoding="UTF-8" standalone="yes"?>
<Relationships xmlns="http://schemas.openxmlformats.org/package/2006/relationships"><Relationship Id="rId1" Type="http://schemas.microsoft.com/office/2006/relationships/activeXControlBinary" Target="activeX61.bin"/></Relationships>
</file>

<file path=word/activeX/_rels/activeX62.xml.rels><?xml version="1.0" encoding="UTF-8" standalone="yes"?>
<Relationships xmlns="http://schemas.openxmlformats.org/package/2006/relationships"><Relationship Id="rId1" Type="http://schemas.microsoft.com/office/2006/relationships/activeXControlBinary" Target="activeX62.bin"/></Relationships>
</file>

<file path=word/activeX/_rels/activeX63.xml.rels><?xml version="1.0" encoding="UTF-8" standalone="yes"?>
<Relationships xmlns="http://schemas.openxmlformats.org/package/2006/relationships"><Relationship Id="rId1" Type="http://schemas.microsoft.com/office/2006/relationships/activeXControlBinary" Target="activeX63.bin"/></Relationships>
</file>

<file path=word/activeX/_rels/activeX64.xml.rels><?xml version="1.0" encoding="UTF-8" standalone="yes"?>
<Relationships xmlns="http://schemas.openxmlformats.org/package/2006/relationships"><Relationship Id="rId1" Type="http://schemas.microsoft.com/office/2006/relationships/activeXControlBinary" Target="activeX64.bin"/></Relationships>
</file>

<file path=word/activeX/_rels/activeX65.xml.rels><?xml version="1.0" encoding="UTF-8" standalone="yes"?>
<Relationships xmlns="http://schemas.openxmlformats.org/package/2006/relationships"><Relationship Id="rId1" Type="http://schemas.microsoft.com/office/2006/relationships/activeXControlBinary" Target="activeX65.bin"/></Relationships>
</file>

<file path=word/activeX/_rels/activeX66.xml.rels><?xml version="1.0" encoding="UTF-8" standalone="yes"?>
<Relationships xmlns="http://schemas.openxmlformats.org/package/2006/relationships"><Relationship Id="rId1" Type="http://schemas.microsoft.com/office/2006/relationships/activeXControlBinary" Target="activeX66.bin"/></Relationships>
</file>

<file path=word/activeX/_rels/activeX67.xml.rels><?xml version="1.0" encoding="UTF-8" standalone="yes"?>
<Relationships xmlns="http://schemas.openxmlformats.org/package/2006/relationships"><Relationship Id="rId1" Type="http://schemas.microsoft.com/office/2006/relationships/activeXControlBinary" Target="activeX67.bin"/></Relationships>
</file>

<file path=word/activeX/_rels/activeX68.xml.rels><?xml version="1.0" encoding="UTF-8" standalone="yes"?>
<Relationships xmlns="http://schemas.openxmlformats.org/package/2006/relationships"><Relationship Id="rId1" Type="http://schemas.microsoft.com/office/2006/relationships/activeXControlBinary" Target="activeX68.bin"/></Relationships>
</file>

<file path=word/activeX/_rels/activeX69.xml.rels><?xml version="1.0" encoding="UTF-8" standalone="yes"?>
<Relationships xmlns="http://schemas.openxmlformats.org/package/2006/relationships"><Relationship Id="rId1" Type="http://schemas.microsoft.com/office/2006/relationships/activeXControlBinary" Target="activeX69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70.xml.rels><?xml version="1.0" encoding="UTF-8" standalone="yes"?>
<Relationships xmlns="http://schemas.openxmlformats.org/package/2006/relationships"><Relationship Id="rId1" Type="http://schemas.microsoft.com/office/2006/relationships/activeXControlBinary" Target="activeX70.bin"/></Relationships>
</file>

<file path=word/activeX/_rels/activeX71.xml.rels><?xml version="1.0" encoding="UTF-8" standalone="yes"?>
<Relationships xmlns="http://schemas.openxmlformats.org/package/2006/relationships"><Relationship Id="rId1" Type="http://schemas.microsoft.com/office/2006/relationships/activeXControlBinary" Target="activeX71.bin"/></Relationships>
</file>

<file path=word/activeX/_rels/activeX72.xml.rels><?xml version="1.0" encoding="UTF-8" standalone="yes"?>
<Relationships xmlns="http://schemas.openxmlformats.org/package/2006/relationships"><Relationship Id="rId1" Type="http://schemas.microsoft.com/office/2006/relationships/activeXControlBinary" Target="activeX72.bin"/></Relationships>
</file>

<file path=word/activeX/_rels/activeX73.xml.rels><?xml version="1.0" encoding="UTF-8" standalone="yes"?>
<Relationships xmlns="http://schemas.openxmlformats.org/package/2006/relationships"><Relationship Id="rId1" Type="http://schemas.microsoft.com/office/2006/relationships/activeXControlBinary" Target="activeX73.bin"/></Relationships>
</file>

<file path=word/activeX/_rels/activeX74.xml.rels><?xml version="1.0" encoding="UTF-8" standalone="yes"?>
<Relationships xmlns="http://schemas.openxmlformats.org/package/2006/relationships"><Relationship Id="rId1" Type="http://schemas.microsoft.com/office/2006/relationships/activeXControlBinary" Target="activeX74.bin"/></Relationships>
</file>

<file path=word/activeX/_rels/activeX75.xml.rels><?xml version="1.0" encoding="UTF-8" standalone="yes"?>
<Relationships xmlns="http://schemas.openxmlformats.org/package/2006/relationships"><Relationship Id="rId1" Type="http://schemas.microsoft.com/office/2006/relationships/activeXControlBinary" Target="activeX75.bin"/></Relationships>
</file>

<file path=word/activeX/_rels/activeX76.xml.rels><?xml version="1.0" encoding="UTF-8" standalone="yes"?>
<Relationships xmlns="http://schemas.openxmlformats.org/package/2006/relationships"><Relationship Id="rId1" Type="http://schemas.microsoft.com/office/2006/relationships/activeXControlBinary" Target="activeX76.bin"/></Relationships>
</file>

<file path=word/activeX/_rels/activeX77.xml.rels><?xml version="1.0" encoding="UTF-8" standalone="yes"?>
<Relationships xmlns="http://schemas.openxmlformats.org/package/2006/relationships"><Relationship Id="rId1" Type="http://schemas.microsoft.com/office/2006/relationships/activeXControlBinary" Target="activeX77.bin"/></Relationships>
</file>

<file path=word/activeX/_rels/activeX78.xml.rels><?xml version="1.0" encoding="UTF-8" standalone="yes"?>
<Relationships xmlns="http://schemas.openxmlformats.org/package/2006/relationships"><Relationship Id="rId1" Type="http://schemas.microsoft.com/office/2006/relationships/activeXControlBinary" Target="activeX78.bin"/></Relationships>
</file>

<file path=word/activeX/_rels/activeX79.xml.rels><?xml version="1.0" encoding="UTF-8" standalone="yes"?>
<Relationships xmlns="http://schemas.openxmlformats.org/package/2006/relationships"><Relationship Id="rId1" Type="http://schemas.microsoft.com/office/2006/relationships/activeXControlBinary" Target="activeX79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80.xml.rels><?xml version="1.0" encoding="UTF-8" standalone="yes"?>
<Relationships xmlns="http://schemas.openxmlformats.org/package/2006/relationships"><Relationship Id="rId1" Type="http://schemas.microsoft.com/office/2006/relationships/activeXControlBinary" Target="activeX80.bin"/></Relationships>
</file>

<file path=word/activeX/_rels/activeX81.xml.rels><?xml version="1.0" encoding="UTF-8" standalone="yes"?>
<Relationships xmlns="http://schemas.openxmlformats.org/package/2006/relationships"><Relationship Id="rId1" Type="http://schemas.microsoft.com/office/2006/relationships/activeXControlBinary" Target="activeX81.bin"/></Relationships>
</file>

<file path=word/activeX/_rels/activeX82.xml.rels><?xml version="1.0" encoding="UTF-8" standalone="yes"?>
<Relationships xmlns="http://schemas.openxmlformats.org/package/2006/relationships"><Relationship Id="rId1" Type="http://schemas.microsoft.com/office/2006/relationships/activeXControlBinary" Target="activeX82.bin"/></Relationships>
</file>

<file path=word/activeX/_rels/activeX83.xml.rels><?xml version="1.0" encoding="UTF-8" standalone="yes"?>
<Relationships xmlns="http://schemas.openxmlformats.org/package/2006/relationships"><Relationship Id="rId1" Type="http://schemas.microsoft.com/office/2006/relationships/activeXControlBinary" Target="activeX83.bin"/></Relationships>
</file>

<file path=word/activeX/_rels/activeX84.xml.rels><?xml version="1.0" encoding="UTF-8" standalone="yes"?>
<Relationships xmlns="http://schemas.openxmlformats.org/package/2006/relationships"><Relationship Id="rId1" Type="http://schemas.microsoft.com/office/2006/relationships/activeXControlBinary" Target="activeX84.bin"/></Relationships>
</file>

<file path=word/activeX/_rels/activeX85.xml.rels><?xml version="1.0" encoding="UTF-8" standalone="yes"?>
<Relationships xmlns="http://schemas.openxmlformats.org/package/2006/relationships"><Relationship Id="rId1" Type="http://schemas.microsoft.com/office/2006/relationships/activeXControlBinary" Target="activeX85.bin"/></Relationships>
</file>

<file path=word/activeX/_rels/activeX86.xml.rels><?xml version="1.0" encoding="UTF-8" standalone="yes"?>
<Relationships xmlns="http://schemas.openxmlformats.org/package/2006/relationships"><Relationship Id="rId1" Type="http://schemas.microsoft.com/office/2006/relationships/activeXControlBinary" Target="activeX86.bin"/></Relationships>
</file>

<file path=word/activeX/_rels/activeX87.xml.rels><?xml version="1.0" encoding="UTF-8" standalone="yes"?>
<Relationships xmlns="http://schemas.openxmlformats.org/package/2006/relationships"><Relationship Id="rId1" Type="http://schemas.microsoft.com/office/2006/relationships/activeXControlBinary" Target="activeX87.bin"/></Relationships>
</file>

<file path=word/activeX/_rels/activeX88.xml.rels><?xml version="1.0" encoding="UTF-8" standalone="yes"?>
<Relationships xmlns="http://schemas.openxmlformats.org/package/2006/relationships"><Relationship Id="rId1" Type="http://schemas.microsoft.com/office/2006/relationships/activeXControlBinary" Target="activeX88.bin"/></Relationships>
</file>

<file path=word/activeX/_rels/activeX89.xml.rels><?xml version="1.0" encoding="UTF-8" standalone="yes"?>
<Relationships xmlns="http://schemas.openxmlformats.org/package/2006/relationships"><Relationship Id="rId1" Type="http://schemas.microsoft.com/office/2006/relationships/activeXControlBinary" Target="activeX89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90.xml.rels><?xml version="1.0" encoding="UTF-8" standalone="yes"?>
<Relationships xmlns="http://schemas.openxmlformats.org/package/2006/relationships"><Relationship Id="rId1" Type="http://schemas.microsoft.com/office/2006/relationships/activeXControlBinary" Target="activeX90.bin"/></Relationships>
</file>

<file path=word/activeX/_rels/activeX91.xml.rels><?xml version="1.0" encoding="UTF-8" standalone="yes"?>
<Relationships xmlns="http://schemas.openxmlformats.org/package/2006/relationships"><Relationship Id="rId1" Type="http://schemas.microsoft.com/office/2006/relationships/activeXControlBinary" Target="activeX91.bin"/></Relationships>
</file>

<file path=word/activeX/_rels/activeX92.xml.rels><?xml version="1.0" encoding="UTF-8" standalone="yes"?>
<Relationships xmlns="http://schemas.openxmlformats.org/package/2006/relationships"><Relationship Id="rId1" Type="http://schemas.microsoft.com/office/2006/relationships/activeXControlBinary" Target="activeX92.bin"/></Relationships>
</file>

<file path=word/activeX/_rels/activeX93.xml.rels><?xml version="1.0" encoding="UTF-8" standalone="yes"?>
<Relationships xmlns="http://schemas.openxmlformats.org/package/2006/relationships"><Relationship Id="rId1" Type="http://schemas.microsoft.com/office/2006/relationships/activeXControlBinary" Target="activeX93.bin"/></Relationships>
</file>

<file path=word/activeX/_rels/activeX94.xml.rels><?xml version="1.0" encoding="UTF-8" standalone="yes"?>
<Relationships xmlns="http://schemas.openxmlformats.org/package/2006/relationships"><Relationship Id="rId1" Type="http://schemas.microsoft.com/office/2006/relationships/activeXControlBinary" Target="activeX94.bin"/></Relationships>
</file>

<file path=word/activeX/_rels/activeX95.xml.rels><?xml version="1.0" encoding="UTF-8" standalone="yes"?>
<Relationships xmlns="http://schemas.openxmlformats.org/package/2006/relationships"><Relationship Id="rId1" Type="http://schemas.microsoft.com/office/2006/relationships/activeXControlBinary" Target="activeX95.bin"/></Relationships>
</file>

<file path=word/activeX/_rels/activeX96.xml.rels><?xml version="1.0" encoding="UTF-8" standalone="yes"?>
<Relationships xmlns="http://schemas.openxmlformats.org/package/2006/relationships"><Relationship Id="rId1" Type="http://schemas.microsoft.com/office/2006/relationships/activeXControlBinary" Target="activeX96.bin"/></Relationships>
</file>

<file path=word/activeX/_rels/activeX97.xml.rels><?xml version="1.0" encoding="UTF-8" standalone="yes"?>
<Relationships xmlns="http://schemas.openxmlformats.org/package/2006/relationships"><Relationship Id="rId1" Type="http://schemas.microsoft.com/office/2006/relationships/activeXControlBinary" Target="activeX97.bin"/></Relationships>
</file>

<file path=word/activeX/_rels/activeX98.xml.rels><?xml version="1.0" encoding="UTF-8" standalone="yes"?>
<Relationships xmlns="http://schemas.openxmlformats.org/package/2006/relationships"><Relationship Id="rId1" Type="http://schemas.microsoft.com/office/2006/relationships/activeXControlBinary" Target="activeX98.bin"/></Relationships>
</file>

<file path=word/activeX/_rels/activeX99.xml.rels><?xml version="1.0" encoding="UTF-8" standalone="yes"?>
<Relationships xmlns="http://schemas.openxmlformats.org/package/2006/relationships"><Relationship Id="rId1" Type="http://schemas.microsoft.com/office/2006/relationships/activeXControlBinary" Target="activeX9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219B25-F918-408F-8C69-9ED639BBF6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81</TotalTime>
  <Pages>50</Pages>
  <Words>2962</Words>
  <Characters>16890</Characters>
  <Application>Microsoft Office Word</Application>
  <DocSecurity>0</DocSecurity>
  <Lines>140</Lines>
  <Paragraphs>39</Paragraphs>
  <ScaleCrop>false</ScaleCrop>
  <Company>BIMT</Company>
  <LinksUpToDate>false</LinksUpToDate>
  <CharactersWithSpaces>19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ang</dc:creator>
  <cp:keywords/>
  <dc:description/>
  <cp:lastModifiedBy>zy</cp:lastModifiedBy>
  <cp:revision>36</cp:revision>
  <cp:lastPrinted>2018-07-23T05:22:00Z</cp:lastPrinted>
  <dcterms:created xsi:type="dcterms:W3CDTF">2017-05-12T06:04:00Z</dcterms:created>
  <dcterms:modified xsi:type="dcterms:W3CDTF">2020-01-16T03:13:00Z</dcterms:modified>
</cp:coreProperties>
</file>